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6F76" w:rsidRDefault="008E5128">
      <w:proofErr w:type="gramStart"/>
      <w:r>
        <w:t>Dairy product company business analysis document.</w:t>
      </w:r>
      <w:proofErr w:type="gramEnd"/>
    </w:p>
    <w:p w:rsidR="008E5128" w:rsidRDefault="008E5128"/>
    <w:p w:rsidR="008E5128" w:rsidRDefault="008E5128">
      <w:proofErr w:type="gramStart"/>
      <w:r>
        <w:t>Assignment :</w:t>
      </w:r>
      <w:proofErr w:type="gramEnd"/>
      <w:r>
        <w:t xml:space="preserve"> Business requirement document (BRD)</w:t>
      </w:r>
    </w:p>
    <w:p w:rsidR="008E5128" w:rsidRDefault="008E5128"/>
    <w:p w:rsidR="008E5128" w:rsidRDefault="008E5128">
      <w:r>
        <w:t xml:space="preserve">Executive </w:t>
      </w:r>
      <w:proofErr w:type="gramStart"/>
      <w:r>
        <w:t>summary :</w:t>
      </w:r>
      <w:proofErr w:type="gramEnd"/>
      <w:r>
        <w:t xml:space="preserve">  this document outlines the business requirement for developing an integrated inventory management and delivery optimization system for daily product manufacturing company with multiple plants and warehouse across the country.</w:t>
      </w:r>
    </w:p>
    <w:p w:rsidR="008E5128" w:rsidRDefault="008E5128"/>
    <w:p w:rsidR="008E5128" w:rsidRDefault="008E5128">
      <w:proofErr w:type="gramStart"/>
      <w:r>
        <w:t>Business  :</w:t>
      </w:r>
      <w:proofErr w:type="gramEnd"/>
      <w:r>
        <w:t xml:space="preserve"> </w:t>
      </w:r>
    </w:p>
    <w:p w:rsidR="008E5128" w:rsidRDefault="008E5128">
      <w:r>
        <w:t>Primary goal:  implement comprehensive inventory management across all manufacturing plant and warehouses.</w:t>
      </w:r>
    </w:p>
    <w:p w:rsidR="008E5128" w:rsidRDefault="008E5128">
      <w:r>
        <w:t xml:space="preserve">Primary </w:t>
      </w:r>
      <w:proofErr w:type="gramStart"/>
      <w:r>
        <w:t>goal2 :</w:t>
      </w:r>
      <w:proofErr w:type="gramEnd"/>
      <w:r>
        <w:t xml:space="preserve"> optimize delivery routes and timing to ensure quickest  delivery to customer.</w:t>
      </w:r>
    </w:p>
    <w:p w:rsidR="008E5128" w:rsidRDefault="008E5128"/>
    <w:p w:rsidR="008E5128" w:rsidRDefault="008E5128">
      <w:r>
        <w:t xml:space="preserve">Functional </w:t>
      </w:r>
      <w:proofErr w:type="gramStart"/>
      <w:r>
        <w:t>requirement :</w:t>
      </w:r>
      <w:proofErr w:type="gramEnd"/>
      <w:r>
        <w:t xml:space="preserve"> </w:t>
      </w:r>
    </w:p>
    <w:p w:rsidR="008E5128" w:rsidRDefault="008E5128">
      <w:r>
        <w:t xml:space="preserve">Inventory management features </w:t>
      </w:r>
    </w:p>
    <w:p w:rsidR="008E5128" w:rsidRDefault="008E5128" w:rsidP="008E5128">
      <w:pPr>
        <w:pStyle w:val="ListParagraph"/>
        <w:numPr>
          <w:ilvl w:val="0"/>
          <w:numId w:val="1"/>
        </w:numPr>
      </w:pPr>
      <w:r>
        <w:t xml:space="preserve">Track </w:t>
      </w:r>
      <w:proofErr w:type="gramStart"/>
      <w:r>
        <w:t>raw  material</w:t>
      </w:r>
      <w:proofErr w:type="gramEnd"/>
      <w:r>
        <w:t xml:space="preserve"> ( milk, cream, sugar , packaging materials .</w:t>
      </w:r>
    </w:p>
    <w:p w:rsidR="008E5128" w:rsidRDefault="008E5128" w:rsidP="008E5128">
      <w:pPr>
        <w:pStyle w:val="ListParagraph"/>
        <w:numPr>
          <w:ilvl w:val="0"/>
          <w:numId w:val="1"/>
        </w:numPr>
      </w:pPr>
      <w:r>
        <w:t>Monitor finished good. ( ice cream, milk product)</w:t>
      </w:r>
    </w:p>
    <w:p w:rsidR="008E5128" w:rsidRDefault="008E5128" w:rsidP="008E5128">
      <w:pPr>
        <w:pStyle w:val="ListParagraph"/>
        <w:numPr>
          <w:ilvl w:val="0"/>
          <w:numId w:val="1"/>
        </w:numPr>
      </w:pPr>
      <w:r>
        <w:t>Real time stock level updates</w:t>
      </w:r>
    </w:p>
    <w:p w:rsidR="008E5128" w:rsidRDefault="008E5128" w:rsidP="008E5128">
      <w:pPr>
        <w:pStyle w:val="ListParagraph"/>
        <w:numPr>
          <w:ilvl w:val="0"/>
          <w:numId w:val="1"/>
        </w:numPr>
      </w:pPr>
      <w:r>
        <w:t>Automated reorder points and alerts.</w:t>
      </w:r>
    </w:p>
    <w:p w:rsidR="008E5128" w:rsidRDefault="008E5128" w:rsidP="008E5128">
      <w:pPr>
        <w:pStyle w:val="ListParagraph"/>
        <w:numPr>
          <w:ilvl w:val="0"/>
          <w:numId w:val="1"/>
        </w:numPr>
      </w:pPr>
      <w:r>
        <w:t xml:space="preserve">Multi-locations inventory visibility </w:t>
      </w:r>
    </w:p>
    <w:p w:rsidR="008E5128" w:rsidRDefault="008E5128" w:rsidP="008E5128">
      <w:pPr>
        <w:pStyle w:val="ListParagraph"/>
        <w:numPr>
          <w:ilvl w:val="0"/>
          <w:numId w:val="1"/>
        </w:numPr>
      </w:pPr>
      <w:r>
        <w:t>Batch tracking and expiry and date management.</w:t>
      </w:r>
    </w:p>
    <w:p w:rsidR="008E5128" w:rsidRDefault="008E5128" w:rsidP="008E5128"/>
    <w:p w:rsidR="008E5128" w:rsidRDefault="008E5128" w:rsidP="008E5128"/>
    <w:p w:rsidR="008E5128" w:rsidRDefault="008E5128" w:rsidP="008E5128">
      <w:r>
        <w:t>Delivery optimization features.</w:t>
      </w:r>
    </w:p>
    <w:p w:rsidR="008E5128" w:rsidRDefault="008E5128" w:rsidP="008E5128"/>
    <w:p w:rsidR="008E5128" w:rsidRDefault="008E5128" w:rsidP="008E5128">
      <w:pPr>
        <w:pStyle w:val="ListParagraph"/>
        <w:numPr>
          <w:ilvl w:val="0"/>
          <w:numId w:val="2"/>
        </w:numPr>
      </w:pPr>
      <w:r>
        <w:t>Route planning and optimization</w:t>
      </w:r>
    </w:p>
    <w:p w:rsidR="008E5128" w:rsidRDefault="008E5128" w:rsidP="008E5128">
      <w:pPr>
        <w:pStyle w:val="ListParagraph"/>
        <w:numPr>
          <w:ilvl w:val="0"/>
          <w:numId w:val="2"/>
        </w:numPr>
      </w:pPr>
      <w:r>
        <w:t>Real time delivery tracking.</w:t>
      </w:r>
    </w:p>
    <w:p w:rsidR="008E5128" w:rsidRDefault="008E5128" w:rsidP="008E5128">
      <w:pPr>
        <w:pStyle w:val="ListParagraph"/>
        <w:numPr>
          <w:ilvl w:val="0"/>
          <w:numId w:val="2"/>
        </w:numPr>
      </w:pPr>
      <w:r>
        <w:t>Customer delivery preferences.</w:t>
      </w:r>
    </w:p>
    <w:p w:rsidR="008E5128" w:rsidRDefault="008E5128" w:rsidP="008E5128">
      <w:pPr>
        <w:pStyle w:val="ListParagraph"/>
        <w:numPr>
          <w:ilvl w:val="0"/>
          <w:numId w:val="2"/>
        </w:numPr>
      </w:pPr>
      <w:r>
        <w:t>Temperature controlled logistics monitoring.</w:t>
      </w:r>
    </w:p>
    <w:p w:rsidR="008E5128" w:rsidRDefault="008E5128" w:rsidP="008E5128">
      <w:pPr>
        <w:pStyle w:val="ListParagraph"/>
        <w:numPr>
          <w:ilvl w:val="0"/>
          <w:numId w:val="2"/>
        </w:numPr>
      </w:pPr>
      <w:r>
        <w:t>Delivery performance analytics.</w:t>
      </w:r>
    </w:p>
    <w:p w:rsidR="008E5128" w:rsidRDefault="008E5128" w:rsidP="008E5128">
      <w:pPr>
        <w:pStyle w:val="ListParagraph"/>
      </w:pPr>
    </w:p>
    <w:p w:rsidR="008E5128" w:rsidRDefault="008E5128" w:rsidP="008E5128">
      <w:pPr>
        <w:pStyle w:val="ListParagraph"/>
      </w:pPr>
    </w:p>
    <w:p w:rsidR="008E5128" w:rsidRDefault="008E5128" w:rsidP="008E5128">
      <w:pPr>
        <w:pStyle w:val="ListParagraph"/>
      </w:pPr>
    </w:p>
    <w:p w:rsidR="008E5128" w:rsidRDefault="008E5128" w:rsidP="008E5128">
      <w:pPr>
        <w:pStyle w:val="ListParagraph"/>
      </w:pPr>
    </w:p>
    <w:p w:rsidR="008E5128" w:rsidRDefault="008E5128" w:rsidP="008E5128">
      <w:pPr>
        <w:pStyle w:val="ListParagraph"/>
      </w:pPr>
      <w:r>
        <w:t xml:space="preserve">Development plan resource </w:t>
      </w:r>
      <w:proofErr w:type="gramStart"/>
      <w:r>
        <w:t>plan :</w:t>
      </w:r>
      <w:proofErr w:type="gramEnd"/>
    </w:p>
    <w:tbl>
      <w:tblPr>
        <w:tblStyle w:val="TableGrid"/>
        <w:tblW w:w="0" w:type="auto"/>
        <w:tblInd w:w="720" w:type="dxa"/>
        <w:tblLook w:val="04A0"/>
      </w:tblPr>
      <w:tblGrid>
        <w:gridCol w:w="2819"/>
        <w:gridCol w:w="2849"/>
        <w:gridCol w:w="2854"/>
      </w:tblGrid>
      <w:tr w:rsidR="005B09A3" w:rsidTr="005B09A3">
        <w:tc>
          <w:tcPr>
            <w:tcW w:w="3005" w:type="dxa"/>
          </w:tcPr>
          <w:p w:rsidR="005B09A3" w:rsidRDefault="005B09A3" w:rsidP="008E5128">
            <w:pPr>
              <w:pStyle w:val="ListParagraph"/>
              <w:ind w:left="0"/>
            </w:pPr>
            <w:r>
              <w:t>Resource type</w:t>
            </w:r>
          </w:p>
        </w:tc>
        <w:tc>
          <w:tcPr>
            <w:tcW w:w="3005" w:type="dxa"/>
          </w:tcPr>
          <w:p w:rsidR="005B09A3" w:rsidRDefault="005B09A3" w:rsidP="008E5128">
            <w:pPr>
              <w:pStyle w:val="ListParagraph"/>
              <w:ind w:left="0"/>
            </w:pPr>
            <w:r>
              <w:t xml:space="preserve">Sub- category </w:t>
            </w:r>
          </w:p>
        </w:tc>
        <w:tc>
          <w:tcPr>
            <w:tcW w:w="3006" w:type="dxa"/>
          </w:tcPr>
          <w:p w:rsidR="005B09A3" w:rsidRDefault="005B09A3" w:rsidP="008E5128">
            <w:pPr>
              <w:pStyle w:val="ListParagraph"/>
              <w:ind w:left="0"/>
            </w:pPr>
            <w:r>
              <w:t xml:space="preserve">Details </w:t>
            </w:r>
          </w:p>
        </w:tc>
      </w:tr>
      <w:tr w:rsidR="005B09A3" w:rsidTr="005B09A3">
        <w:tc>
          <w:tcPr>
            <w:tcW w:w="3005" w:type="dxa"/>
          </w:tcPr>
          <w:p w:rsidR="005B09A3" w:rsidRDefault="005B09A3" w:rsidP="005B09A3">
            <w:pPr>
              <w:pStyle w:val="ListParagraph"/>
              <w:ind w:left="0"/>
              <w:jc w:val="center"/>
            </w:pPr>
            <w:r>
              <w:t>Human resources</w:t>
            </w:r>
          </w:p>
        </w:tc>
        <w:tc>
          <w:tcPr>
            <w:tcW w:w="3005" w:type="dxa"/>
          </w:tcPr>
          <w:p w:rsidR="005B09A3" w:rsidRDefault="005B09A3" w:rsidP="008E5128">
            <w:pPr>
              <w:pStyle w:val="ListParagraph"/>
              <w:ind w:left="0"/>
            </w:pPr>
            <w:r>
              <w:t xml:space="preserve">Procurement production- quality  assurance sale/ </w:t>
            </w:r>
            <w:r>
              <w:lastRenderedPageBreak/>
              <w:t xml:space="preserve">marketing  and IT support </w:t>
            </w:r>
          </w:p>
        </w:tc>
        <w:tc>
          <w:tcPr>
            <w:tcW w:w="3006" w:type="dxa"/>
          </w:tcPr>
          <w:p w:rsidR="005B09A3" w:rsidRDefault="005B09A3" w:rsidP="008E5128">
            <w:pPr>
              <w:pStyle w:val="ListParagraph"/>
              <w:ind w:left="0"/>
            </w:pPr>
            <w:r>
              <w:lastRenderedPageBreak/>
              <w:t xml:space="preserve">Milk buyers, plant operators, lab technicians, delivery </w:t>
            </w:r>
            <w:proofErr w:type="gramStart"/>
            <w:r>
              <w:t xml:space="preserve">staff </w:t>
            </w:r>
            <w:r>
              <w:lastRenderedPageBreak/>
              <w:t>.</w:t>
            </w:r>
            <w:proofErr w:type="gramEnd"/>
          </w:p>
          <w:p w:rsidR="005B09A3" w:rsidRPr="005B09A3" w:rsidRDefault="005B09A3" w:rsidP="005B09A3"/>
        </w:tc>
      </w:tr>
      <w:tr w:rsidR="005B09A3" w:rsidTr="005B09A3">
        <w:tc>
          <w:tcPr>
            <w:tcW w:w="3005" w:type="dxa"/>
          </w:tcPr>
          <w:p w:rsidR="005B09A3" w:rsidRDefault="005B09A3" w:rsidP="008E5128">
            <w:pPr>
              <w:pStyle w:val="ListParagraph"/>
              <w:ind w:left="0"/>
            </w:pPr>
            <w:r>
              <w:lastRenderedPageBreak/>
              <w:t xml:space="preserve">Materials resources </w:t>
            </w:r>
          </w:p>
        </w:tc>
        <w:tc>
          <w:tcPr>
            <w:tcW w:w="3005" w:type="dxa"/>
          </w:tcPr>
          <w:p w:rsidR="005B09A3" w:rsidRDefault="005B09A3" w:rsidP="008E5128">
            <w:pPr>
              <w:pStyle w:val="ListParagraph"/>
              <w:ind w:left="0"/>
            </w:pPr>
            <w:r>
              <w:t xml:space="preserve">Milk supply -machinery -packaging storage vehicle </w:t>
            </w:r>
          </w:p>
        </w:tc>
        <w:tc>
          <w:tcPr>
            <w:tcW w:w="3006" w:type="dxa"/>
          </w:tcPr>
          <w:p w:rsidR="005B09A3" w:rsidRDefault="005B09A3" w:rsidP="008E5128">
            <w:pPr>
              <w:pStyle w:val="ListParagraph"/>
              <w:ind w:left="0"/>
            </w:pPr>
            <w:r>
              <w:t xml:space="preserve">Milk tankers, </w:t>
            </w:r>
            <w:proofErr w:type="spellStart"/>
            <w:r>
              <w:t>pesteurizer</w:t>
            </w:r>
            <w:proofErr w:type="spellEnd"/>
            <w:r>
              <w:t>, pouches, cold rooms, refrigerated vans</w:t>
            </w:r>
          </w:p>
        </w:tc>
      </w:tr>
      <w:tr w:rsidR="005B09A3" w:rsidTr="005B09A3">
        <w:tc>
          <w:tcPr>
            <w:tcW w:w="3005" w:type="dxa"/>
          </w:tcPr>
          <w:p w:rsidR="005B09A3" w:rsidRDefault="005B09A3" w:rsidP="008E5128">
            <w:pPr>
              <w:pStyle w:val="ListParagraph"/>
              <w:ind w:left="0"/>
            </w:pPr>
            <w:r>
              <w:t xml:space="preserve">Financial resources </w:t>
            </w:r>
          </w:p>
        </w:tc>
        <w:tc>
          <w:tcPr>
            <w:tcW w:w="3005" w:type="dxa"/>
          </w:tcPr>
          <w:p w:rsidR="005B09A3" w:rsidRDefault="005B09A3" w:rsidP="008E5128">
            <w:pPr>
              <w:pStyle w:val="ListParagraph"/>
              <w:ind w:left="0"/>
            </w:pPr>
            <w:r>
              <w:t>Initial capital operational cost and marketing and also the tech investment.</w:t>
            </w:r>
          </w:p>
        </w:tc>
        <w:tc>
          <w:tcPr>
            <w:tcW w:w="3006" w:type="dxa"/>
          </w:tcPr>
          <w:p w:rsidR="005B09A3" w:rsidRPr="005B09A3" w:rsidRDefault="005B09A3" w:rsidP="005B09A3">
            <w:pPr>
              <w:pStyle w:val="ListParagraph"/>
              <w:ind w:left="0"/>
            </w:pPr>
            <w:proofErr w:type="gramStart"/>
            <w:r>
              <w:t>Land ,</w:t>
            </w:r>
            <w:proofErr w:type="gramEnd"/>
            <w:r>
              <w:t xml:space="preserve"> salaries, branding campaigns, ERP system working capital.</w:t>
            </w:r>
          </w:p>
        </w:tc>
      </w:tr>
      <w:tr w:rsidR="005B09A3" w:rsidTr="005B09A3">
        <w:tc>
          <w:tcPr>
            <w:tcW w:w="3005" w:type="dxa"/>
          </w:tcPr>
          <w:p w:rsidR="005B09A3" w:rsidRDefault="007736FE" w:rsidP="008E5128">
            <w:pPr>
              <w:pStyle w:val="ListParagraph"/>
              <w:ind w:left="0"/>
            </w:pPr>
            <w:r>
              <w:t xml:space="preserve">Tech resources </w:t>
            </w:r>
          </w:p>
        </w:tc>
        <w:tc>
          <w:tcPr>
            <w:tcW w:w="3005" w:type="dxa"/>
          </w:tcPr>
          <w:p w:rsidR="005B09A3" w:rsidRDefault="007736FE" w:rsidP="008E5128">
            <w:pPr>
              <w:pStyle w:val="ListParagraph"/>
              <w:ind w:left="0"/>
            </w:pPr>
            <w:r>
              <w:t xml:space="preserve">CRM software, </w:t>
            </w:r>
            <w:proofErr w:type="spellStart"/>
            <w:r>
              <w:t>anatics</w:t>
            </w:r>
            <w:proofErr w:type="spellEnd"/>
            <w:r>
              <w:t xml:space="preserve"> tools </w:t>
            </w:r>
          </w:p>
        </w:tc>
        <w:tc>
          <w:tcPr>
            <w:tcW w:w="3006" w:type="dxa"/>
          </w:tcPr>
          <w:p w:rsidR="005B09A3" w:rsidRDefault="007736FE" w:rsidP="008E5128">
            <w:pPr>
              <w:pStyle w:val="ListParagraph"/>
              <w:ind w:left="0"/>
            </w:pPr>
            <w:r>
              <w:t>Dairy ERP, inventory tracker, tanker sensors, Power BI dashboards.</w:t>
            </w:r>
          </w:p>
        </w:tc>
      </w:tr>
      <w:tr w:rsidR="005B09A3" w:rsidTr="005B09A3">
        <w:tc>
          <w:tcPr>
            <w:tcW w:w="3005" w:type="dxa"/>
          </w:tcPr>
          <w:p w:rsidR="005B09A3" w:rsidRDefault="007736FE" w:rsidP="008E5128">
            <w:pPr>
              <w:pStyle w:val="ListParagraph"/>
              <w:ind w:left="0"/>
            </w:pPr>
            <w:r>
              <w:t xml:space="preserve">Product line </w:t>
            </w:r>
          </w:p>
        </w:tc>
        <w:tc>
          <w:tcPr>
            <w:tcW w:w="3005" w:type="dxa"/>
          </w:tcPr>
          <w:p w:rsidR="005B09A3" w:rsidRDefault="007736FE" w:rsidP="008E5128">
            <w:pPr>
              <w:pStyle w:val="ListParagraph"/>
              <w:ind w:left="0"/>
            </w:pPr>
            <w:r>
              <w:t xml:space="preserve">Milk curd yogurt ghee </w:t>
            </w:r>
            <w:proofErr w:type="spellStart"/>
            <w:r>
              <w:t>paneer</w:t>
            </w:r>
            <w:proofErr w:type="spellEnd"/>
            <w:r>
              <w:t xml:space="preserve"> butter cheese</w:t>
            </w:r>
          </w:p>
        </w:tc>
        <w:tc>
          <w:tcPr>
            <w:tcW w:w="3006" w:type="dxa"/>
          </w:tcPr>
          <w:p w:rsidR="005B09A3" w:rsidRDefault="007736FE" w:rsidP="008E5128">
            <w:pPr>
              <w:pStyle w:val="ListParagraph"/>
              <w:ind w:left="0"/>
            </w:pPr>
            <w:r>
              <w:t>Packaged pouches , jars, cups slabs blocks</w:t>
            </w:r>
          </w:p>
        </w:tc>
      </w:tr>
      <w:tr w:rsidR="005B09A3" w:rsidTr="005B09A3">
        <w:tc>
          <w:tcPr>
            <w:tcW w:w="3005" w:type="dxa"/>
          </w:tcPr>
          <w:p w:rsidR="005B09A3" w:rsidRDefault="007736FE" w:rsidP="008E5128">
            <w:pPr>
              <w:pStyle w:val="ListParagraph"/>
              <w:ind w:left="0"/>
            </w:pPr>
            <w:r>
              <w:t xml:space="preserve">BA ROLE </w:t>
            </w:r>
          </w:p>
        </w:tc>
        <w:tc>
          <w:tcPr>
            <w:tcW w:w="3005" w:type="dxa"/>
          </w:tcPr>
          <w:p w:rsidR="005B09A3" w:rsidRDefault="007736FE" w:rsidP="008E5128">
            <w:pPr>
              <w:pStyle w:val="ListParagraph"/>
              <w:ind w:left="0"/>
            </w:pPr>
            <w:r>
              <w:t>Requirement gathering process mapping gap analysis reports</w:t>
            </w:r>
          </w:p>
        </w:tc>
        <w:tc>
          <w:tcPr>
            <w:tcW w:w="3006" w:type="dxa"/>
          </w:tcPr>
          <w:p w:rsidR="005B09A3" w:rsidRDefault="007736FE" w:rsidP="008E5128">
            <w:pPr>
              <w:pStyle w:val="ListParagraph"/>
              <w:ind w:left="0"/>
            </w:pPr>
            <w:r>
              <w:t xml:space="preserve">BRD, FRD dashboards stakeholder </w:t>
            </w:r>
            <w:proofErr w:type="gramStart"/>
            <w:r>
              <w:t>coordination ,</w:t>
            </w:r>
            <w:proofErr w:type="gramEnd"/>
            <w:r>
              <w:t xml:space="preserve"> continuous improvement suggestions</w:t>
            </w:r>
            <w:r w:rsidR="007519B9">
              <w:t>.</w:t>
            </w:r>
          </w:p>
        </w:tc>
      </w:tr>
      <w:tr w:rsidR="005B09A3" w:rsidTr="005B09A3">
        <w:tc>
          <w:tcPr>
            <w:tcW w:w="3005" w:type="dxa"/>
          </w:tcPr>
          <w:p w:rsidR="005B09A3" w:rsidRDefault="005B09A3" w:rsidP="008E5128">
            <w:pPr>
              <w:pStyle w:val="ListParagraph"/>
              <w:ind w:left="0"/>
            </w:pPr>
          </w:p>
        </w:tc>
        <w:tc>
          <w:tcPr>
            <w:tcW w:w="3005" w:type="dxa"/>
          </w:tcPr>
          <w:p w:rsidR="005B09A3" w:rsidRDefault="005B09A3" w:rsidP="008E5128">
            <w:pPr>
              <w:pStyle w:val="ListParagraph"/>
              <w:ind w:left="0"/>
            </w:pPr>
          </w:p>
        </w:tc>
        <w:tc>
          <w:tcPr>
            <w:tcW w:w="3006" w:type="dxa"/>
          </w:tcPr>
          <w:p w:rsidR="005B09A3" w:rsidRDefault="005B09A3" w:rsidP="008E5128">
            <w:pPr>
              <w:pStyle w:val="ListParagraph"/>
              <w:ind w:left="0"/>
            </w:pPr>
          </w:p>
        </w:tc>
      </w:tr>
    </w:tbl>
    <w:p w:rsidR="008E5128" w:rsidRDefault="008E5128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9333B3" w:rsidP="008E5128">
      <w:pPr>
        <w:pStyle w:val="ListParagraph"/>
      </w:pPr>
      <w:r>
        <w:t xml:space="preserve">Process flow </w:t>
      </w:r>
      <w:proofErr w:type="gramStart"/>
      <w:r>
        <w:t>diagram :</w:t>
      </w:r>
      <w:proofErr w:type="gramEnd"/>
      <w:r>
        <w:t xml:space="preserve"> </w:t>
      </w:r>
    </w:p>
    <w:p w:rsidR="007736FE" w:rsidRDefault="00F45EF1" w:rsidP="008E5128">
      <w:pPr>
        <w:pStyle w:val="ListParagraph"/>
      </w:pPr>
      <w:r w:rsidRPr="00F45EF1">
        <w:rPr>
          <w:noProof/>
        </w:rPr>
        <w:pict>
          <v:rect id="Rectangle 2" o:spid="_x0000_s1026" style="position:absolute;left:0;text-align:left;margin-left:168pt;margin-top:12.15pt;width:52.8pt;height:23.4pt;z-index:2516592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" fillcolor="#4472c4 [3204]" strokecolor="#09101d [484]" strokeweight="1pt">
            <v:textbox>
              <w:txbxContent>
                <w:p w:rsidR="00462B7A" w:rsidRPr="00131BAB" w:rsidRDefault="00570350" w:rsidP="00462B7A">
                  <w:pPr>
                    <w:jc w:val="center"/>
                    <w:rPr>
                      <w:color w:val="70AD47" w:themeColor="accent6"/>
                    </w:rPr>
                  </w:pPr>
                  <w:r>
                    <w:t xml:space="preserve">Start </w:t>
                  </w:r>
                </w:p>
              </w:txbxContent>
            </v:textbox>
          </v:rect>
        </w:pict>
      </w:r>
    </w:p>
    <w:p w:rsidR="007736FE" w:rsidRPr="00131BAB" w:rsidRDefault="0072641D" w:rsidP="008E5128">
      <w:pPr>
        <w:pStyle w:val="ListParagraph"/>
        <w:rPr>
          <w:b/>
          <w:color w:val="F7CAAC" w:themeColor="accent2" w:themeTint="66"/>
        </w:rPr>
      </w:pPr>
      <w:r>
        <w:tab/>
      </w:r>
      <w:r>
        <w:tab/>
      </w:r>
      <w:r>
        <w:tab/>
      </w:r>
    </w:p>
    <w:p w:rsidR="007736FE" w:rsidRDefault="00F45EF1" w:rsidP="008E5128">
      <w:pPr>
        <w:pStyle w:val="ListParagraph"/>
      </w:pPr>
      <w:r w:rsidRPr="00F45EF1">
        <w:rPr>
          <w:noProof/>
        </w:rPr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Connector: Curved 27" o:spid="_x0000_s1064" type="#_x0000_t38" style="position:absolute;left:0;text-align:left;margin-left:188.75pt;margin-top:9.55pt;width:.55pt;height:16.3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" adj="10800" strokecolor="#4472c4 [3204]" strokeweight=".5pt">
            <v:stroke endarrow="block" joinstyle="miter"/>
          </v:shape>
        </w:pict>
      </w:r>
    </w:p>
    <w:p w:rsidR="007736FE" w:rsidRDefault="007736FE" w:rsidP="008E5128">
      <w:pPr>
        <w:pStyle w:val="ListParagraph"/>
      </w:pPr>
    </w:p>
    <w:p w:rsidR="007736FE" w:rsidRDefault="00F45EF1" w:rsidP="008E5128">
      <w:pPr>
        <w:pStyle w:val="ListParagraph"/>
      </w:pPr>
      <w:r w:rsidRPr="00F45EF1">
        <w:rPr>
          <w:noProof/>
        </w:rPr>
        <w:pict>
          <v:rect id="Rectangle 3" o:spid="_x0000_s1027" style="position:absolute;left:0;text-align:left;margin-left:133.8pt;margin-top:.4pt;width:136.2pt;height:24pt;z-index:2516602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" fillcolor="#4472c4 [3204]" strokecolor="#09101d [484]" strokeweight="1pt">
            <v:textbox>
              <w:txbxContent>
                <w:p w:rsidR="00570350" w:rsidRDefault="00C05B3E" w:rsidP="00570350">
                  <w:pPr>
                    <w:jc w:val="center"/>
                  </w:pPr>
                  <w:r>
                    <w:t xml:space="preserve">Raw material procurement </w:t>
                  </w:r>
                </w:p>
              </w:txbxContent>
            </v:textbox>
          </v:rect>
        </w:pict>
      </w:r>
    </w:p>
    <w:p w:rsidR="007736FE" w:rsidRDefault="00F45EF1" w:rsidP="008E5128">
      <w:pPr>
        <w:pStyle w:val="ListParagraph"/>
      </w:pPr>
      <w:r w:rsidRPr="00F45EF1">
        <w:rPr>
          <w:noProof/>
        </w:rPr>
        <w:pict>
          <v:shape id="Connector: Curved 28" o:spid="_x0000_s1063" type="#_x0000_t38" style="position:absolute;left:0;text-align:left;margin-left:197.45pt;margin-top:14.6pt;width:1.65pt;height:19.6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" adj="10800" strokecolor="#4472c4 [3204]" strokeweight=".5pt">
            <v:stroke endarrow="block" joinstyle="miter"/>
          </v:shape>
        </w:pict>
      </w:r>
    </w:p>
    <w:p w:rsidR="007736FE" w:rsidRDefault="007736FE" w:rsidP="008E5128">
      <w:pPr>
        <w:pStyle w:val="ListParagraph"/>
      </w:pPr>
    </w:p>
    <w:p w:rsidR="007736FE" w:rsidRDefault="00F45EF1" w:rsidP="008E5128">
      <w:pPr>
        <w:pStyle w:val="ListParagraph"/>
      </w:pPr>
      <w:r w:rsidRPr="00F45EF1">
        <w:rPr>
          <w:noProof/>
        </w:rPr>
        <w:pict>
          <v:rect id="Rectangle 4" o:spid="_x0000_s1028" style="position:absolute;left:0;text-align:left;margin-left:137.4pt;margin-top:6.75pt;width:130.2pt;height:33.6pt;z-index:251661312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" fillcolor="#4472c4 [3204]" strokecolor="#09101d [484]" strokeweight="1pt">
            <v:textbox>
              <w:txbxContent>
                <w:p w:rsidR="00C05B3E" w:rsidRDefault="00640F2D" w:rsidP="00C05B3E">
                  <w:pPr>
                    <w:jc w:val="center"/>
                  </w:pPr>
                  <w:r>
                    <w:t>Stock-in-Raw materials</w:t>
                  </w:r>
                </w:p>
              </w:txbxContent>
            </v:textbox>
          </v:rect>
        </w:pict>
      </w:r>
      <w:r w:rsidR="00EA330B">
        <w:t>A</w:t>
      </w:r>
    </w:p>
    <w:p w:rsidR="007736FE" w:rsidRDefault="007736FE" w:rsidP="008E5128">
      <w:pPr>
        <w:pStyle w:val="ListParagraph"/>
      </w:pPr>
    </w:p>
    <w:p w:rsidR="007736FE" w:rsidRDefault="00F45EF1" w:rsidP="008E5128">
      <w:pPr>
        <w:pStyle w:val="ListParagraph"/>
      </w:pPr>
      <w:r w:rsidRPr="00F45EF1">
        <w:rPr>
          <w:noProof/>
        </w:rPr>
        <w:pict>
          <v:shape id="Connector: Curved 29" o:spid="_x0000_s1062" type="#_x0000_t38" style="position:absolute;left:0;text-align:left;margin-left:204pt;margin-top:12.3pt;width:.55pt;height:28.3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" adj="10800" strokecolor="#4472c4 [3204]" strokeweight=".5pt">
            <v:stroke endarrow="block" joinstyle="miter"/>
          </v:shape>
        </w:pict>
      </w:r>
    </w:p>
    <w:p w:rsidR="007736FE" w:rsidRDefault="007736FE" w:rsidP="008E5128">
      <w:pPr>
        <w:pStyle w:val="ListParagraph"/>
      </w:pPr>
    </w:p>
    <w:p w:rsidR="007736FE" w:rsidRDefault="00F45EF1" w:rsidP="008E5128">
      <w:pPr>
        <w:pStyle w:val="ListParagraph"/>
      </w:pPr>
      <w:r w:rsidRPr="00F45EF1">
        <w:rPr>
          <w:noProof/>
        </w:rPr>
        <w:pict>
          <v:rect id="Rectangle 5" o:spid="_x0000_s1029" style="position:absolute;left:0;text-align:left;margin-left:164.4pt;margin-top:11.8pt;width:88.8pt;height:21.6pt;z-index:2516623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" fillcolor="#4472c4 [3204]" strokecolor="#09101d [484]" strokeweight="1pt">
            <v:textbox>
              <w:txbxContent>
                <w:p w:rsidR="0072641D" w:rsidRDefault="00F83DA6" w:rsidP="0072641D">
                  <w:pPr>
                    <w:jc w:val="center"/>
                  </w:pPr>
                  <w:r>
                    <w:t xml:space="preserve">Production </w:t>
                  </w:r>
                  <w:proofErr w:type="spellStart"/>
                  <w:r>
                    <w:t>Pplanning</w:t>
                  </w:r>
                  <w:proofErr w:type="spellEnd"/>
                </w:p>
              </w:txbxContent>
            </v:textbox>
          </v:rect>
        </w:pict>
      </w:r>
    </w:p>
    <w:p w:rsidR="007736FE" w:rsidRDefault="007736FE" w:rsidP="008E5128">
      <w:pPr>
        <w:pStyle w:val="ListParagraph"/>
      </w:pPr>
    </w:p>
    <w:p w:rsidR="007736FE" w:rsidRDefault="00F45EF1" w:rsidP="008E5128">
      <w:pPr>
        <w:pStyle w:val="ListParagraph"/>
      </w:pPr>
      <w:r w:rsidRPr="00F45EF1">
        <w:rPr>
          <w:noProof/>
        </w:rPr>
        <w:pict>
          <v:shape id="Connector: Curved 30" o:spid="_x0000_s1061" type="#_x0000_t38" style="position:absolute;left:0;text-align:left;margin-left:203.45pt;margin-top:5.6pt;width:1.2pt;height:32.75pt;flip:x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" adj="10800" strokecolor="#4472c4 [3204]" strokeweight=".5pt">
            <v:stroke endarrow="block" joinstyle="miter"/>
          </v:shape>
        </w:pict>
      </w:r>
    </w:p>
    <w:p w:rsidR="007736FE" w:rsidRDefault="007736FE" w:rsidP="008E5128">
      <w:pPr>
        <w:pStyle w:val="ListParagraph"/>
      </w:pPr>
    </w:p>
    <w:p w:rsidR="007736FE" w:rsidRDefault="00F45EF1" w:rsidP="008E5128">
      <w:pPr>
        <w:pStyle w:val="ListParagraph"/>
      </w:pPr>
      <w:r w:rsidRPr="00F45EF1">
        <w:rPr>
          <w:noProof/>
        </w:rPr>
        <w:pict>
          <v:rect id="Rectangle 6" o:spid="_x0000_s1030" style="position:absolute;left:0;text-align:left;margin-left:120.55pt;margin-top:10.95pt;width:151.1pt;height:26.2pt;z-index:2516633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" fillcolor="#4472c4 [3204]" strokecolor="#09101d [484]" strokeweight="1pt">
            <v:textbox>
              <w:txbxContent>
                <w:p w:rsidR="00FE46DD" w:rsidRDefault="00FE46DD" w:rsidP="00FE46DD">
                  <w:pPr>
                    <w:jc w:val="center"/>
                  </w:pPr>
                  <w:r>
                    <w:t>Manuf</w:t>
                  </w:r>
                  <w:r w:rsidR="00835A16">
                    <w:t>acturing process</w:t>
                  </w:r>
                </w:p>
              </w:txbxContent>
            </v:textbox>
          </v:rect>
        </w:pict>
      </w:r>
    </w:p>
    <w:p w:rsidR="007736FE" w:rsidRDefault="007736FE" w:rsidP="008E5128">
      <w:pPr>
        <w:pStyle w:val="ListParagraph"/>
      </w:pPr>
    </w:p>
    <w:p w:rsidR="007736FE" w:rsidRDefault="00F45EF1" w:rsidP="008E5128">
      <w:pPr>
        <w:pStyle w:val="ListParagraph"/>
      </w:pPr>
      <w:r w:rsidRPr="00F45EF1">
        <w:rPr>
          <w:noProof/>
        </w:rPr>
        <w:pict>
          <v:shape id="Connector: Curved 31" o:spid="_x0000_s1060" type="#_x0000_t38" style="position:absolute;left:0;text-align:left;margin-left:191.45pt;margin-top:7.1pt;width:.55pt;height:22.9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" adj="10800" strokecolor="#4472c4 [3204]" strokeweight=".5pt">
            <v:stroke endarrow="block" joinstyle="miter"/>
          </v:shape>
        </w:pict>
      </w:r>
    </w:p>
    <w:p w:rsidR="007736FE" w:rsidRDefault="00F45EF1" w:rsidP="008E5128">
      <w:pPr>
        <w:pStyle w:val="ListParagraph"/>
      </w:pPr>
      <w:r w:rsidRPr="00F45EF1">
        <w:rPr>
          <w:noProof/>
        </w:rPr>
        <w:pict>
          <v:rect id="Rectangle 7" o:spid="_x0000_s1031" style="position:absolute;left:0;text-align:left;margin-left:119.45pt;margin-top:11.7pt;width:146.75pt;height:22.9pt;z-index:2516643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" fillcolor="#4472c4 [3204]" strokecolor="#09101d [484]" strokeweight="1pt">
            <v:textbox>
              <w:txbxContent>
                <w:p w:rsidR="00835A16" w:rsidRDefault="00E320E6" w:rsidP="00835A16">
                  <w:pPr>
                    <w:jc w:val="center"/>
                  </w:pPr>
                  <w:r>
                    <w:t>Quality control</w:t>
                  </w:r>
                </w:p>
              </w:txbxContent>
            </v:textbox>
          </v:rect>
        </w:pict>
      </w:r>
    </w:p>
    <w:p w:rsidR="007736FE" w:rsidRDefault="007736FE" w:rsidP="008E5128">
      <w:pPr>
        <w:pStyle w:val="ListParagraph"/>
      </w:pPr>
    </w:p>
    <w:p w:rsidR="007736FE" w:rsidRDefault="00F45EF1" w:rsidP="008E5128">
      <w:pPr>
        <w:pStyle w:val="ListParagraph"/>
      </w:pPr>
      <w:r w:rsidRPr="00F45EF1">
        <w:rPr>
          <w:noProof/>
        </w:rPr>
        <w:pict>
          <v:shape id="Connector: Curved 32" o:spid="_x0000_s1059" type="#_x0000_t38" style="position:absolute;left:0;text-align:left;margin-left:132.55pt;margin-top:4.5pt;width:0;height:24.55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" adj="10800" strokecolor="#4472c4 [3204]" strokeweight=".5pt">
            <v:stroke endarrow="block" joinstyle="miter"/>
          </v:shape>
        </w:pict>
      </w:r>
    </w:p>
    <w:p w:rsidR="007736FE" w:rsidRDefault="00F45EF1" w:rsidP="008E5128">
      <w:pPr>
        <w:pStyle w:val="ListParagraph"/>
      </w:pPr>
      <w:r w:rsidRPr="00F45EF1">
        <w:rPr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Diamond 10" o:spid="_x0000_s1032" type="#_x0000_t4" style="position:absolute;left:0;text-align:left;margin-left:78.55pt;margin-top:13.45pt;width:106.9pt;height:102pt;z-index:2516654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" fillcolor="#4472c4 [3204]" strokecolor="#09101d [484]" strokeweight="1pt">
            <v:textbox>
              <w:txbxContent>
                <w:p w:rsidR="00EA330B" w:rsidRDefault="00B71A78" w:rsidP="00EA330B">
                  <w:pPr>
                    <w:jc w:val="center"/>
                  </w:pPr>
                  <w:proofErr w:type="gramStart"/>
                  <w:r>
                    <w:t>Quality pass</w:t>
                  </w:r>
                  <w:proofErr w:type="gramEnd"/>
                  <w:r>
                    <w:t>?</w:t>
                  </w:r>
                </w:p>
              </w:txbxContent>
            </v:textbox>
          </v:shape>
        </w:pict>
      </w: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F45EF1" w:rsidP="008E5128">
      <w:pPr>
        <w:pStyle w:val="ListParagraph"/>
      </w:pPr>
      <w:r w:rsidRPr="00F45EF1">
        <w:rPr>
          <w:noProof/>
        </w:rPr>
        <w:pict>
          <v:shape id="Connector: Curved 37" o:spid="_x0000_s1058" type="#_x0000_t38" style="position:absolute;left:0;text-align:left;margin-left:183.8pt;margin-top:5.7pt;width:67.6pt;height:20.15pt;z-index:2516869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" adj="10800" strokecolor="#4472c4 [3204]" strokeweight=".5pt">
            <v:stroke endarrow="block" joinstyle="miter"/>
          </v:shape>
        </w:pict>
      </w:r>
      <w:r w:rsidRPr="00F45EF1">
        <w:rPr>
          <w:noProof/>
        </w:rPr>
        <w:pict>
          <v:shape id="Connector: Curved 34" o:spid="_x0000_s1057" type="#_x0000_t38" style="position:absolute;left:0;text-align:left;margin-left:132.55pt;margin-top:60.25pt;width:1.1pt;height:27.8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" adj="10800" strokecolor="#4472c4 [3204]" strokeweight=".5pt">
            <v:stroke endarrow="block" joinstyle="miter"/>
          </v:shape>
        </w:pict>
      </w:r>
      <w:r w:rsidRPr="00F45EF1">
        <w:rPr>
          <w:noProof/>
        </w:rPr>
        <w:pict>
          <v:rect id="Rectangle 11" o:spid="_x0000_s1033" style="position:absolute;left:0;text-align:left;margin-left:254.2pt;margin-top:3.5pt;width:98.2pt;height:30pt;z-index:2516664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" fillcolor="#4472c4 [3204]" strokecolor="#09101d [484]" strokeweight="1pt">
            <v:textbox>
              <w:txbxContent>
                <w:p w:rsidR="006A1478" w:rsidRDefault="00F76EC5" w:rsidP="006A1478">
                  <w:pPr>
                    <w:jc w:val="center"/>
                  </w:pPr>
                  <w:r>
                    <w:t>Reject/Rework</w:t>
                  </w:r>
                </w:p>
              </w:txbxContent>
            </v:textbox>
          </v:rect>
        </w:pict>
      </w:r>
    </w:p>
    <w:p w:rsidR="007736FE" w:rsidRDefault="00F45EF1" w:rsidP="008E5128">
      <w:pPr>
        <w:pStyle w:val="ListParagraph"/>
      </w:pPr>
      <w:r w:rsidRPr="00F45EF1">
        <w:rPr>
          <w:noProof/>
        </w:rPr>
        <w:pict>
          <v:shape id="Connector: Curved 38" o:spid="_x0000_s1056" type="#_x0000_t38" style="position:absolute;left:0;text-align:left;margin-left:144.05pt;margin-top:-17.45pt;width:3.6pt;height:26.75pt;z-index:251687936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" adj="10800" strokecolor="#4472c4 [3204]" strokeweight=".5pt">
            <v:stroke endarrow="block" joinstyle="miter"/>
          </v:shape>
        </w:pict>
      </w:r>
      <w:r w:rsidRPr="00F45EF1">
        <w:rPr>
          <w:noProof/>
        </w:rPr>
        <w:pict>
          <v:rect id="Rectangle 15" o:spid="_x0000_s1034" style="position:absolute;left:0;text-align:left;margin-left:78.55pt;margin-top:9.8pt;width:143.45pt;height:24.55pt;z-index:2516684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" fillcolor="#4472c4 [3204]" strokecolor="#09101d [484]" strokeweight="1pt">
            <v:textbox>
              <w:txbxContent>
                <w:p w:rsidR="00FC387B" w:rsidRDefault="00304739" w:rsidP="00FC387B">
                  <w:pPr>
                    <w:jc w:val="center"/>
                  </w:pPr>
                  <w:r>
                    <w:t>Customer order received</w:t>
                  </w:r>
                </w:p>
              </w:txbxContent>
            </v:textbox>
          </v:rect>
        </w:pict>
      </w:r>
      <w:r w:rsidRPr="00F45EF1">
        <w:rPr>
          <w:noProof/>
        </w:rPr>
        <w:pict>
          <v:rect id="Rectangle 12" o:spid="_x0000_s1035" style="position:absolute;left:0;text-align:left;margin-left:73.1pt;margin-top:-47.45pt;width:142.9pt;height:30pt;z-index:251667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" fillcolor="#4472c4 [3204]" strokecolor="#09101d [484]" strokeweight="1pt">
            <v:textbox>
              <w:txbxContent>
                <w:p w:rsidR="00F76EC5" w:rsidRDefault="00F76EC5" w:rsidP="00F76EC5">
                  <w:pPr>
                    <w:jc w:val="center"/>
                  </w:pPr>
                  <w:r>
                    <w:t>Stock in finished good</w:t>
                  </w:r>
                </w:p>
              </w:txbxContent>
            </v:textbox>
          </v:rect>
        </w:pict>
      </w:r>
    </w:p>
    <w:p w:rsidR="007736FE" w:rsidRDefault="007736FE" w:rsidP="008E5128">
      <w:pPr>
        <w:pStyle w:val="ListParagraph"/>
      </w:pPr>
    </w:p>
    <w:p w:rsidR="007309BA" w:rsidRDefault="00F45EF1" w:rsidP="008E5128">
      <w:pPr>
        <w:pStyle w:val="ListParagraph"/>
      </w:pPr>
      <w:r w:rsidRPr="00F45EF1">
        <w:rPr>
          <w:noProof/>
        </w:rPr>
        <w:lastRenderedPageBreak/>
        <w:pict>
          <v:shape id="Connector: Curved 40" o:spid="_x0000_s1055" type="#_x0000_t38" style="position:absolute;left:0;text-align:left;margin-left:157.65pt;margin-top:5.3pt;width:1.65pt;height:27.3pt;z-index:251688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" adj="10800" strokecolor="#4472c4 [3204]" strokeweight=".5pt">
            <v:stroke endarrow="block" joinstyle="miter"/>
          </v:shape>
        </w:pict>
      </w:r>
    </w:p>
    <w:p w:rsidR="007309BA" w:rsidRDefault="007309BA" w:rsidP="008E5128">
      <w:pPr>
        <w:pStyle w:val="ListParagraph"/>
      </w:pPr>
    </w:p>
    <w:p w:rsidR="007309BA" w:rsidRDefault="00F45EF1" w:rsidP="008E5128">
      <w:pPr>
        <w:pStyle w:val="ListParagraph"/>
      </w:pPr>
      <w:r w:rsidRPr="00F45EF1">
        <w:rPr>
          <w:noProof/>
        </w:rPr>
        <w:pict>
          <v:rect id="Rectangle 16" o:spid="_x0000_s1036" style="position:absolute;left:0;text-align:left;margin-left:93.25pt;margin-top:1.5pt;width:121.1pt;height:32.75pt;z-index:2516695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" fillcolor="#4472c4 [3204]" strokecolor="#09101d [484]" strokeweight="1pt">
            <v:textbox>
              <w:txbxContent>
                <w:p w:rsidR="00304739" w:rsidRDefault="00304739" w:rsidP="00304739">
                  <w:pPr>
                    <w:jc w:val="center"/>
                  </w:pPr>
                  <w:r>
                    <w:t>Inventory check</w:t>
                  </w:r>
                </w:p>
              </w:txbxContent>
            </v:textbox>
          </v:rect>
        </w:pict>
      </w:r>
    </w:p>
    <w:p w:rsidR="007309BA" w:rsidRDefault="007309BA" w:rsidP="008E5128">
      <w:pPr>
        <w:pStyle w:val="ListParagraph"/>
      </w:pPr>
    </w:p>
    <w:p w:rsidR="007309BA" w:rsidRDefault="00F45EF1" w:rsidP="008E5128">
      <w:pPr>
        <w:pStyle w:val="ListParagraph"/>
      </w:pPr>
      <w:r w:rsidRPr="00F45EF1">
        <w:rPr>
          <w:noProof/>
        </w:rPr>
        <w:pict>
          <v:shape id="Connector: Curved 41" o:spid="_x0000_s1054" type="#_x0000_t38" style="position:absolute;left:0;text-align:left;margin-left:177.25pt;margin-top:6.3pt;width:9.8pt;height:46.35pt;z-index:251689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" adj="10800" strokecolor="#4472c4 [3204]" strokeweight=".5pt">
            <v:stroke endarrow="block" joinstyle="miter"/>
          </v:shape>
        </w:pict>
      </w:r>
    </w:p>
    <w:p w:rsidR="007309BA" w:rsidRDefault="007309BA" w:rsidP="008E5128">
      <w:pPr>
        <w:pStyle w:val="ListParagraph"/>
      </w:pPr>
    </w:p>
    <w:p w:rsidR="007309BA" w:rsidRDefault="007309BA" w:rsidP="008E5128">
      <w:pPr>
        <w:pStyle w:val="ListParagraph"/>
      </w:pPr>
    </w:p>
    <w:p w:rsidR="007309BA" w:rsidRDefault="00F45EF1" w:rsidP="008E5128">
      <w:pPr>
        <w:pStyle w:val="ListParagraph"/>
      </w:pPr>
      <w:r w:rsidRPr="00F45EF1">
        <w:rPr>
          <w:noProof/>
        </w:rPr>
        <w:pict>
          <v:shape id="Diamond 17" o:spid="_x0000_s1037" type="#_x0000_t4" style="position:absolute;left:0;text-align:left;margin-left:129.25pt;margin-top:7.6pt;width:111.25pt;height:94.35pt;z-index:2516705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" fillcolor="#4472c4 [3204]" strokecolor="#09101d [484]" strokeweight="1pt">
            <v:textbox>
              <w:txbxContent>
                <w:p w:rsidR="00FE099E" w:rsidRDefault="00FE099E" w:rsidP="00FE099E">
                  <w:pPr>
                    <w:jc w:val="center"/>
                  </w:pPr>
                  <w:r>
                    <w:t>Stock available</w:t>
                  </w:r>
                </w:p>
              </w:txbxContent>
            </v:textbox>
          </v:shape>
        </w:pict>
      </w:r>
    </w:p>
    <w:p w:rsidR="007309BA" w:rsidRDefault="007309BA" w:rsidP="008E5128">
      <w:pPr>
        <w:pStyle w:val="ListParagraph"/>
      </w:pPr>
    </w:p>
    <w:p w:rsidR="007309BA" w:rsidRDefault="007309BA" w:rsidP="008E5128">
      <w:pPr>
        <w:pStyle w:val="ListParagraph"/>
      </w:pPr>
    </w:p>
    <w:p w:rsidR="007309BA" w:rsidRDefault="00F45EF1" w:rsidP="008E5128">
      <w:pPr>
        <w:pStyle w:val="ListParagraph"/>
      </w:pPr>
      <w:r w:rsidRPr="00F45EF1">
        <w:rPr>
          <w:noProof/>
        </w:rPr>
        <w:pict>
          <v:shape id="Connector: Curved 49" o:spid="_x0000_s1053" type="#_x0000_t38" style="position:absolute;left:0;text-align:left;margin-left:241.1pt;margin-top:11pt;width:69.8pt;height:51.25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" adj="10800" strokecolor="#4472c4 [3204]" strokeweight=".5pt">
            <v:stroke endarrow="block" joinstyle="miter"/>
          </v:shape>
        </w:pict>
      </w:r>
    </w:p>
    <w:p w:rsidR="007309BA" w:rsidRDefault="007309BA" w:rsidP="008E5128">
      <w:pPr>
        <w:pStyle w:val="ListParagraph"/>
      </w:pPr>
    </w:p>
    <w:p w:rsidR="007309BA" w:rsidRDefault="007309BA" w:rsidP="008E5128">
      <w:pPr>
        <w:pStyle w:val="ListParagraph"/>
      </w:pPr>
    </w:p>
    <w:p w:rsidR="007309BA" w:rsidRDefault="007309BA" w:rsidP="008E5128">
      <w:pPr>
        <w:pStyle w:val="ListParagraph"/>
      </w:pPr>
    </w:p>
    <w:p w:rsidR="007309BA" w:rsidRDefault="00F45EF1" w:rsidP="008E5128">
      <w:pPr>
        <w:pStyle w:val="ListParagraph"/>
      </w:pPr>
      <w:r w:rsidRPr="00F45EF1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42" o:spid="_x0000_s1052" type="#_x0000_t32" style="position:absolute;left:0;text-align:left;margin-left:184.35pt;margin-top:1.6pt;width:2.7pt;height:27.8pt;z-index:251691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" strokecolor="#4472c4 [3204]" strokeweight=".5pt">
            <v:stroke endarrow="block" joinstyle="miter"/>
          </v:shape>
        </w:pict>
      </w:r>
      <w:r w:rsidRPr="00F45EF1">
        <w:rPr>
          <w:noProof/>
        </w:rPr>
        <w:pict>
          <v:rect id="Rectangle 18" o:spid="_x0000_s1038" style="position:absolute;left:0;text-align:left;margin-left:309.8pt;margin-top:2.15pt;width:157.1pt;height:28.9pt;z-index:2516715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" fillcolor="#4472c4 [3204]" strokecolor="#09101d [484]" strokeweight="1pt">
            <v:textbox>
              <w:txbxContent>
                <w:p w:rsidR="008B31C5" w:rsidRDefault="00640E10" w:rsidP="008B31C5">
                  <w:pPr>
                    <w:jc w:val="center"/>
                  </w:pPr>
                  <w:r>
                    <w:t xml:space="preserve">Backorder /production request </w:t>
                  </w:r>
                </w:p>
              </w:txbxContent>
            </v:textbox>
          </v:rect>
        </w:pict>
      </w:r>
    </w:p>
    <w:p w:rsidR="007309BA" w:rsidRDefault="00F45EF1" w:rsidP="008E5128">
      <w:pPr>
        <w:pStyle w:val="ListParagraph"/>
      </w:pPr>
      <w:r w:rsidRPr="00F45EF1">
        <w:rPr>
          <w:noProof/>
        </w:rPr>
        <w:pict>
          <v:rect id="Rectangle 19" o:spid="_x0000_s1039" style="position:absolute;left:0;text-align:left;margin-left:129.15pt;margin-top:14.4pt;width:59.05pt;height:20.75pt;z-index:2516725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" fillcolor="#4472c4 [3204]" strokecolor="#09101d [484]" strokeweight="1pt">
            <v:textbox>
              <w:txbxContent>
                <w:p w:rsidR="00640E10" w:rsidRDefault="008266FB" w:rsidP="00640E10">
                  <w:pPr>
                    <w:jc w:val="center"/>
                  </w:pPr>
                  <w:r>
                    <w:t>Pick &amp;</w:t>
                  </w:r>
                  <w:proofErr w:type="spellStart"/>
                  <w:r>
                    <w:t>pac</w:t>
                  </w:r>
                  <w:proofErr w:type="spellEnd"/>
                </w:p>
              </w:txbxContent>
            </v:textbox>
          </v:rect>
        </w:pict>
      </w:r>
    </w:p>
    <w:p w:rsidR="007309BA" w:rsidRDefault="007309BA" w:rsidP="008E5128">
      <w:pPr>
        <w:pStyle w:val="ListParagraph"/>
      </w:pPr>
    </w:p>
    <w:p w:rsidR="007309BA" w:rsidRDefault="00F45EF1" w:rsidP="008E5128">
      <w:pPr>
        <w:pStyle w:val="ListParagraph"/>
      </w:pPr>
      <w:r w:rsidRPr="00F45EF1">
        <w:rPr>
          <w:noProof/>
        </w:rPr>
        <w:pict>
          <v:shape id="Straight Arrow Connector 43" o:spid="_x0000_s1051" type="#_x0000_t32" style="position:absolute;left:0;text-align:left;margin-left:161.5pt;margin-top:7.8pt;width:3.6pt;height:27.25pt;z-index:2516920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" strokecolor="#4472c4 [3204]" strokeweight=".5pt">
            <v:stroke endarrow="block" joinstyle="miter"/>
          </v:shape>
        </w:pict>
      </w:r>
    </w:p>
    <w:p w:rsidR="009B0D94" w:rsidRDefault="009B0D94" w:rsidP="008E5128">
      <w:pPr>
        <w:pStyle w:val="ListParagraph"/>
      </w:pPr>
    </w:p>
    <w:p w:rsidR="009B0D94" w:rsidRDefault="00F45EF1" w:rsidP="008E5128">
      <w:pPr>
        <w:pStyle w:val="ListParagraph"/>
      </w:pPr>
      <w:r w:rsidRPr="00F45EF1">
        <w:rPr>
          <w:noProof/>
        </w:rPr>
        <w:pict>
          <v:rect id="Rectangle 20" o:spid="_x0000_s1040" style="position:absolute;left:0;text-align:left;margin-left:135.25pt;margin-top:2.25pt;width:60.55pt;height:22.35pt;z-index:25167360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" fillcolor="#4472c4 [3204]" strokecolor="#09101d [484]" strokeweight="1pt">
            <v:textbox>
              <w:txbxContent>
                <w:p w:rsidR="0018153B" w:rsidRDefault="0018153B" w:rsidP="0018153B">
                  <w:pPr>
                    <w:jc w:val="center"/>
                  </w:pPr>
                  <w:r>
                    <w:t xml:space="preserve">Route </w:t>
                  </w:r>
                </w:p>
              </w:txbxContent>
            </v:textbox>
          </v:rect>
        </w:pict>
      </w:r>
    </w:p>
    <w:p w:rsidR="009B0D94" w:rsidRDefault="00F45EF1" w:rsidP="008E5128">
      <w:pPr>
        <w:pStyle w:val="ListParagraph"/>
      </w:pPr>
      <w:r w:rsidRPr="00F45EF1">
        <w:rPr>
          <w:noProof/>
        </w:rPr>
        <w:pict>
          <v:shape id="Straight Arrow Connector 44" o:spid="_x0000_s1050" type="#_x0000_t32" style="position:absolute;left:0;text-align:left;margin-left:190.9pt;margin-top:10.1pt;width:1.1pt;height:22.9pt;z-index:251693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" strokecolor="#4472c4 [3204]" strokeweight=".5pt">
            <v:stroke endarrow="block" joinstyle="miter"/>
          </v:shape>
        </w:pict>
      </w:r>
    </w:p>
    <w:p w:rsidR="009B0D94" w:rsidRDefault="009B0D94" w:rsidP="008E5128">
      <w:pPr>
        <w:pStyle w:val="ListParagraph"/>
      </w:pPr>
    </w:p>
    <w:p w:rsidR="009B0D94" w:rsidRDefault="00F45EF1" w:rsidP="008E5128">
      <w:pPr>
        <w:pStyle w:val="ListParagraph"/>
      </w:pPr>
      <w:r w:rsidRPr="00F45EF1">
        <w:rPr>
          <w:noProof/>
        </w:rPr>
        <w:pict>
          <v:rect id="Rectangle 22" o:spid="_x0000_s1041" style="position:absolute;left:0;text-align:left;margin-left:144.55pt;margin-top:.75pt;width:68.2pt;height:27.25pt;z-index:2516746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" fillcolor="#4472c4 [3204]" strokecolor="#09101d [484]" strokeweight="1pt">
            <v:textbox>
              <w:txbxContent>
                <w:p w:rsidR="00991B34" w:rsidRDefault="00991B34" w:rsidP="00991B34">
                  <w:pPr>
                    <w:jc w:val="center"/>
                  </w:pPr>
                  <w:r>
                    <w:t>Dispatch</w:t>
                  </w:r>
                </w:p>
              </w:txbxContent>
            </v:textbox>
          </v:rect>
        </w:pict>
      </w:r>
    </w:p>
    <w:p w:rsidR="009B0D94" w:rsidRDefault="00F45EF1" w:rsidP="008E5128">
      <w:pPr>
        <w:pStyle w:val="ListParagraph"/>
      </w:pPr>
      <w:r w:rsidRPr="00F45EF1">
        <w:rPr>
          <w:noProof/>
        </w:rPr>
        <w:pict>
          <v:shape id="Connector: Curved 45" o:spid="_x0000_s1049" type="#_x0000_t38" style="position:absolute;left:0;text-align:left;margin-left:182.2pt;margin-top:14.1pt;width:0;height:18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" adj="10800" strokecolor="#4472c4 [3204]" strokeweight=".5pt">
            <v:stroke endarrow="block" joinstyle="miter"/>
          </v:shape>
        </w:pict>
      </w:r>
    </w:p>
    <w:p w:rsidR="009B0D94" w:rsidRDefault="009B0D94" w:rsidP="008E5128">
      <w:pPr>
        <w:pStyle w:val="ListParagraph"/>
      </w:pPr>
    </w:p>
    <w:p w:rsidR="009B0D94" w:rsidRDefault="00F45EF1" w:rsidP="008E5128">
      <w:pPr>
        <w:pStyle w:val="ListParagraph"/>
      </w:pPr>
      <w:r w:rsidRPr="00F45EF1">
        <w:rPr>
          <w:noProof/>
        </w:rPr>
        <w:pict>
          <v:rect id="Rectangle 23" o:spid="_x0000_s1042" style="position:absolute;left:0;text-align:left;margin-left:147.8pt;margin-top:4.2pt;width:74.2pt;height:24pt;z-index:25167564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" fillcolor="#4472c4 [3204]" strokecolor="#09101d [484]" strokeweight="1pt">
            <v:textbox>
              <w:txbxContent>
                <w:p w:rsidR="00991B34" w:rsidRDefault="00991B34" w:rsidP="00991B34">
                  <w:pPr>
                    <w:jc w:val="center"/>
                  </w:pPr>
                  <w:r>
                    <w:t xml:space="preserve">Delivery </w:t>
                  </w:r>
                </w:p>
              </w:txbxContent>
            </v:textbox>
          </v:rect>
        </w:pict>
      </w:r>
    </w:p>
    <w:p w:rsidR="009B0D94" w:rsidRDefault="00F45EF1" w:rsidP="008E5128">
      <w:pPr>
        <w:pStyle w:val="ListParagraph"/>
      </w:pPr>
      <w:r w:rsidRPr="00F45EF1">
        <w:rPr>
          <w:noProof/>
        </w:rPr>
        <w:pict>
          <v:shape id="Connector: Curved 46" o:spid="_x0000_s1048" type="#_x0000_t38" style="position:absolute;left:0;text-align:left;margin-left:190.65pt;margin-top:14.25pt;width:1.05pt;height:21.25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" adj="10800" strokecolor="#4472c4 [3204]" strokeweight=".5pt">
            <v:stroke endarrow="block" joinstyle="miter"/>
          </v:shape>
        </w:pict>
      </w:r>
    </w:p>
    <w:p w:rsidR="009B0D94" w:rsidRDefault="009B0D94" w:rsidP="008E5128">
      <w:pPr>
        <w:pStyle w:val="ListParagraph"/>
      </w:pPr>
    </w:p>
    <w:p w:rsidR="00991B34" w:rsidRDefault="00F45EF1" w:rsidP="008E5128">
      <w:pPr>
        <w:pStyle w:val="ListParagraph"/>
      </w:pPr>
      <w:r w:rsidRPr="00F45EF1">
        <w:rPr>
          <w:noProof/>
        </w:rPr>
        <w:pict>
          <v:rect id="Rectangle 24" o:spid="_x0000_s1043" style="position:absolute;left:0;text-align:left;margin-left:152.2pt;margin-top:8.2pt;width:156.55pt;height:36pt;z-index:2516766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" fillcolor="#4472c4 [3204]" strokecolor="#09101d [484]" strokeweight="1pt">
            <v:textbox>
              <w:txbxContent>
                <w:p w:rsidR="00206C91" w:rsidRDefault="00206C91" w:rsidP="00206C91">
                  <w:pPr>
                    <w:jc w:val="center"/>
                  </w:pPr>
                  <w:r>
                    <w:t xml:space="preserve">Customer </w:t>
                  </w:r>
                  <w:r w:rsidR="00D4082F">
                    <w:t xml:space="preserve">confirmation </w:t>
                  </w:r>
                </w:p>
              </w:txbxContent>
            </v:textbox>
          </v:rect>
        </w:pict>
      </w:r>
    </w:p>
    <w:p w:rsidR="00991B34" w:rsidRDefault="00991B34" w:rsidP="008E5128">
      <w:pPr>
        <w:pStyle w:val="ListParagraph"/>
      </w:pPr>
    </w:p>
    <w:p w:rsidR="00991B34" w:rsidRDefault="00991B34" w:rsidP="008E5128">
      <w:pPr>
        <w:pStyle w:val="ListParagraph"/>
      </w:pPr>
    </w:p>
    <w:p w:rsidR="00991B34" w:rsidRDefault="00F45EF1" w:rsidP="008E5128">
      <w:pPr>
        <w:pStyle w:val="ListParagraph"/>
      </w:pPr>
      <w:r w:rsidRPr="00F45EF1">
        <w:rPr>
          <w:noProof/>
        </w:rPr>
        <w:pict>
          <v:shape id="Connector: Curved 47" o:spid="_x0000_s1047" type="#_x0000_t38" style="position:absolute;left:0;text-align:left;margin-left:196.9pt;margin-top:1.8pt;width:0;height:18.55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" adj="10800" strokecolor="#4472c4 [3204]" strokeweight=".5pt">
            <v:stroke endarrow="block" joinstyle="miter"/>
          </v:shape>
        </w:pict>
      </w:r>
    </w:p>
    <w:p w:rsidR="00991B34" w:rsidRDefault="00F45EF1" w:rsidP="008E5128">
      <w:pPr>
        <w:pStyle w:val="ListParagraph"/>
      </w:pPr>
      <w:r w:rsidRPr="00F45EF1">
        <w:rPr>
          <w:noProof/>
        </w:rPr>
        <w:pict>
          <v:rect id="Rectangle 25" o:spid="_x0000_s1044" style="position:absolute;left:0;text-align:left;margin-left:151.1pt;margin-top:4.75pt;width:81.8pt;height:29.45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" fillcolor="#4472c4 [3204]" strokecolor="#09101d [484]" strokeweight="1pt">
            <v:textbox>
              <w:txbxContent>
                <w:p w:rsidR="00D4082F" w:rsidRDefault="00D4082F" w:rsidP="00D4082F">
                  <w:pPr>
                    <w:jc w:val="center"/>
                  </w:pPr>
                  <w:r>
                    <w:t xml:space="preserve">Stock out </w:t>
                  </w:r>
                  <w:r w:rsidR="00B8287A">
                    <w:t>update</w:t>
                  </w:r>
                </w:p>
              </w:txbxContent>
            </v:textbox>
          </v:rect>
        </w:pict>
      </w:r>
    </w:p>
    <w:p w:rsidR="00991B34" w:rsidRDefault="00991B34" w:rsidP="008E5128">
      <w:pPr>
        <w:pStyle w:val="ListParagraph"/>
      </w:pPr>
    </w:p>
    <w:p w:rsidR="009B0D94" w:rsidRDefault="00F45EF1" w:rsidP="008E5128">
      <w:pPr>
        <w:pStyle w:val="ListParagraph"/>
      </w:pPr>
      <w:r w:rsidRPr="00F45EF1">
        <w:rPr>
          <w:noProof/>
        </w:rPr>
        <w:pict>
          <v:shape id="Connector: Curved 48" o:spid="_x0000_s1046" type="#_x0000_t38" style="position:absolute;left:0;text-align:left;margin-left:187.65pt;margin-top:5.8pt;width:1.65pt;height:24.55pt;z-index:2516971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" adj="10800" strokecolor="#4472c4 [3204]" strokeweight=".5pt">
            <v:stroke endarrow="block" joinstyle="miter"/>
          </v:shape>
        </w:pict>
      </w:r>
    </w:p>
    <w:p w:rsidR="00B8287A" w:rsidRDefault="00B8287A" w:rsidP="008E5128">
      <w:pPr>
        <w:pStyle w:val="ListParagraph"/>
      </w:pPr>
    </w:p>
    <w:p w:rsidR="00661733" w:rsidRDefault="00661733" w:rsidP="008E5128">
      <w:pPr>
        <w:pStyle w:val="ListParagraph"/>
      </w:pPr>
    </w:p>
    <w:p w:rsidR="00B8287A" w:rsidRDefault="00F45EF1" w:rsidP="008E5128">
      <w:pPr>
        <w:pStyle w:val="ListParagraph"/>
      </w:pPr>
      <w:r w:rsidRPr="00F45EF1">
        <w:rPr>
          <w:noProof/>
        </w:rPr>
        <w:pict>
          <v:rect id="Rectangle 26" o:spid="_x0000_s1045" style="position:absolute;left:0;text-align:left;margin-left:146.75pt;margin-top:623.45pt;width:87.25pt;height:21.8pt;z-index:251678720;visibility:visible;mso-position-vertical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" fillcolor="#ed7d31 [3205]" strokecolor="#09101d [484]" strokeweight="1pt">
            <v:textbox>
              <w:txbxContent>
                <w:p w:rsidR="00B8287A" w:rsidRDefault="00B8287A" w:rsidP="00661733">
                  <w:pPr>
                    <w:jc w:val="center"/>
                  </w:pPr>
                  <w:proofErr w:type="gramStart"/>
                  <w:r>
                    <w:t>end</w:t>
                  </w:r>
                  <w:proofErr w:type="gramEnd"/>
                </w:p>
              </w:txbxContent>
            </v:textbox>
            <w10:wrap anchory="page"/>
          </v:rect>
        </w:pict>
      </w:r>
    </w:p>
    <w:p w:rsidR="007736FE" w:rsidRDefault="007736FE" w:rsidP="008E5128">
      <w:pPr>
        <w:pStyle w:val="ListParagraph"/>
      </w:pPr>
      <w:r>
        <w:t xml:space="preserve">Assignment </w:t>
      </w:r>
      <w:proofErr w:type="gramStart"/>
      <w:r>
        <w:t>2 :</w:t>
      </w:r>
      <w:proofErr w:type="gramEnd"/>
      <w:r>
        <w:t xml:space="preserve"> client introduction and project documentation.</w:t>
      </w:r>
    </w:p>
    <w:p w:rsidR="007736FE" w:rsidRDefault="00206C91" w:rsidP="00206C91">
      <w:pPr>
        <w:pStyle w:val="ListParagraph"/>
        <w:tabs>
          <w:tab w:val="left" w:pos="6065"/>
        </w:tabs>
      </w:pPr>
      <w:r>
        <w:t>C</w:t>
      </w:r>
      <w:r>
        <w:tab/>
      </w:r>
    </w:p>
    <w:p w:rsidR="007736FE" w:rsidRDefault="007736FE" w:rsidP="008E5128">
      <w:pPr>
        <w:pStyle w:val="ListParagraph"/>
      </w:pPr>
      <w:r>
        <w:t>Introduction letter</w:t>
      </w:r>
    </w:p>
    <w:p w:rsidR="007736FE" w:rsidRDefault="007736FE" w:rsidP="008E5128">
      <w:pPr>
        <w:pStyle w:val="ListParagraph"/>
      </w:pPr>
      <w:proofErr w:type="gramStart"/>
      <w:r>
        <w:t>To :</w:t>
      </w:r>
      <w:proofErr w:type="gramEnd"/>
      <w:r>
        <w:t xml:space="preserve"> Dairy product company management team</w:t>
      </w:r>
    </w:p>
    <w:p w:rsidR="007736FE" w:rsidRDefault="007736FE" w:rsidP="008E5128">
      <w:pPr>
        <w:pStyle w:val="ListParagraph"/>
      </w:pPr>
      <w:proofErr w:type="gramStart"/>
      <w:r>
        <w:t>From :</w:t>
      </w:r>
      <w:proofErr w:type="gramEnd"/>
      <w:r>
        <w:t xml:space="preserve"> senior business analyst </w:t>
      </w:r>
    </w:p>
    <w:p w:rsidR="007736FE" w:rsidRDefault="007736FE" w:rsidP="008E5128">
      <w:pPr>
        <w:pStyle w:val="ListParagraph"/>
      </w:pPr>
      <w:proofErr w:type="gramStart"/>
      <w:r>
        <w:t>Date :</w:t>
      </w:r>
      <w:proofErr w:type="gramEnd"/>
      <w:r>
        <w:t xml:space="preserve"> June 27, 2025</w:t>
      </w:r>
    </w:p>
    <w:p w:rsidR="007736FE" w:rsidRDefault="007736FE" w:rsidP="008E5128">
      <w:pPr>
        <w:pStyle w:val="ListParagraph"/>
      </w:pPr>
    </w:p>
    <w:p w:rsidR="007736FE" w:rsidRDefault="007736FE" w:rsidP="00B8287A">
      <w:pPr>
        <w:pStyle w:val="ListParagraph"/>
        <w:tabs>
          <w:tab w:val="center" w:pos="4873"/>
        </w:tabs>
      </w:pPr>
      <w:r>
        <w:t>Dear team,</w:t>
      </w:r>
    </w:p>
    <w:p w:rsidR="007736FE" w:rsidRDefault="007736FE" w:rsidP="008E5128">
      <w:pPr>
        <w:pStyle w:val="ListParagraph"/>
      </w:pPr>
      <w:r>
        <w:t xml:space="preserve"> I am pleased to introduce myself as your dedicated business analyst for the upcoming inventory management and delivery optimization project. With extensive experience and </w:t>
      </w:r>
      <w:r>
        <w:lastRenderedPageBreak/>
        <w:t>delivery supply chain digitization and manufacturing system, I will be leading the business understanding and requirement gathering process.</w:t>
      </w: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  <w:r>
        <w:t xml:space="preserve">My role will </w:t>
      </w:r>
      <w:proofErr w:type="gramStart"/>
      <w:r>
        <w:t>involve :</w:t>
      </w:r>
      <w:proofErr w:type="gramEnd"/>
    </w:p>
    <w:p w:rsidR="007736FE" w:rsidRDefault="007736FE" w:rsidP="007736FE">
      <w:pPr>
        <w:pStyle w:val="ListParagraph"/>
        <w:numPr>
          <w:ilvl w:val="0"/>
          <w:numId w:val="3"/>
        </w:numPr>
      </w:pPr>
      <w:r>
        <w:t xml:space="preserve">Conducting stakeholder interview across all </w:t>
      </w:r>
      <w:proofErr w:type="gramStart"/>
      <w:r>
        <w:t>locations .</w:t>
      </w:r>
      <w:proofErr w:type="gramEnd"/>
    </w:p>
    <w:p w:rsidR="007736FE" w:rsidRDefault="007736FE" w:rsidP="007736FE">
      <w:pPr>
        <w:pStyle w:val="ListParagraph"/>
        <w:numPr>
          <w:ilvl w:val="0"/>
          <w:numId w:val="3"/>
        </w:numPr>
      </w:pPr>
      <w:r>
        <w:t xml:space="preserve">Documenting current process and identifying improvement </w:t>
      </w:r>
      <w:proofErr w:type="gramStart"/>
      <w:r>
        <w:t>opportunities .</w:t>
      </w:r>
      <w:proofErr w:type="gramEnd"/>
    </w:p>
    <w:p w:rsidR="007736FE" w:rsidRDefault="007736FE" w:rsidP="007736FE">
      <w:pPr>
        <w:pStyle w:val="ListParagraph"/>
        <w:numPr>
          <w:ilvl w:val="0"/>
          <w:numId w:val="3"/>
        </w:numPr>
      </w:pPr>
      <w:proofErr w:type="spellStart"/>
      <w:r>
        <w:t>Facilitng</w:t>
      </w:r>
      <w:proofErr w:type="spellEnd"/>
      <w:r>
        <w:t xml:space="preserve"> workshop to define system </w:t>
      </w:r>
      <w:proofErr w:type="gramStart"/>
      <w:r>
        <w:t>requirement .</w:t>
      </w:r>
      <w:proofErr w:type="gramEnd"/>
    </w:p>
    <w:p w:rsidR="007736FE" w:rsidRDefault="007736FE" w:rsidP="007736FE">
      <w:pPr>
        <w:pStyle w:val="ListParagraph"/>
        <w:numPr>
          <w:ilvl w:val="0"/>
          <w:numId w:val="3"/>
        </w:numPr>
      </w:pPr>
      <w:r>
        <w:t xml:space="preserve">Ensuring alignment between business needs and tech solutions </w:t>
      </w:r>
    </w:p>
    <w:p w:rsidR="00C00E09" w:rsidRDefault="00C00E09" w:rsidP="00C00E09">
      <w:r>
        <w:t xml:space="preserve">I look forward to working closely with your operations </w:t>
      </w:r>
      <w:proofErr w:type="gramStart"/>
      <w:r>
        <w:t>IT,</w:t>
      </w:r>
      <w:proofErr w:type="gramEnd"/>
      <w:r>
        <w:t xml:space="preserve"> and management team to deliver and solution that will significantly enhance your inventory visibility and delivery efficiency.</w:t>
      </w:r>
    </w:p>
    <w:p w:rsidR="00C00E09" w:rsidRDefault="00C00E09" w:rsidP="00C00E09"/>
    <w:p w:rsidR="00C00E09" w:rsidRDefault="00C00E09" w:rsidP="00C00E09">
      <w:r>
        <w:t>Best regards,</w:t>
      </w:r>
    </w:p>
    <w:p w:rsidR="00C00E09" w:rsidRDefault="00C00E09" w:rsidP="00C00E09">
      <w:r>
        <w:t>Senior business analyst</w:t>
      </w:r>
    </w:p>
    <w:p w:rsidR="00C00E09" w:rsidRDefault="00C00E09" w:rsidP="00C00E09"/>
    <w:p w:rsidR="00C00E09" w:rsidRDefault="00C00E09" w:rsidP="00C00E09">
      <w:r>
        <w:t xml:space="preserve">Supporting </w:t>
      </w:r>
      <w:proofErr w:type="gramStart"/>
      <w:r>
        <w:t>document  Ticketing</w:t>
      </w:r>
      <w:proofErr w:type="gramEnd"/>
      <w:r>
        <w:t xml:space="preserve"> BRD&amp; SRS</w:t>
      </w:r>
    </w:p>
    <w:p w:rsidR="00C00E09" w:rsidRDefault="00C00E09" w:rsidP="00C00E09"/>
    <w:p w:rsidR="00C00E09" w:rsidRDefault="00C00E09" w:rsidP="00C00E09">
      <w:r>
        <w:t xml:space="preserve">Business requirement </w:t>
      </w:r>
    </w:p>
    <w:p w:rsidR="00C00E09" w:rsidRDefault="00C00E09" w:rsidP="00C00E09">
      <w:pPr>
        <w:pStyle w:val="ListParagraph"/>
        <w:numPr>
          <w:ilvl w:val="0"/>
          <w:numId w:val="4"/>
        </w:numPr>
      </w:pPr>
      <w:proofErr w:type="gramStart"/>
      <w:r>
        <w:t>Purpose :</w:t>
      </w:r>
      <w:proofErr w:type="gramEnd"/>
      <w:r>
        <w:t xml:space="preserve"> Handle product quality issues, delivery </w:t>
      </w:r>
      <w:proofErr w:type="spellStart"/>
      <w:r>
        <w:t>complainsts</w:t>
      </w:r>
      <w:proofErr w:type="spellEnd"/>
      <w:r>
        <w:t>, and general inquiries.</w:t>
      </w:r>
    </w:p>
    <w:p w:rsidR="00C00E09" w:rsidRDefault="00C00E09" w:rsidP="00C00E09">
      <w:pPr>
        <w:pStyle w:val="ListParagraph"/>
        <w:numPr>
          <w:ilvl w:val="0"/>
          <w:numId w:val="4"/>
        </w:numPr>
      </w:pPr>
      <w:r>
        <w:t>Multi channel ticket creation ( phone , email, web portal )</w:t>
      </w:r>
    </w:p>
    <w:p w:rsidR="00C00E09" w:rsidRDefault="00C00E09" w:rsidP="00C00E09">
      <w:pPr>
        <w:pStyle w:val="ListParagraph"/>
        <w:numPr>
          <w:ilvl w:val="0"/>
          <w:numId w:val="4"/>
        </w:numPr>
      </w:pPr>
      <w:r>
        <w:t>Comprehensive reporting and analytics dashboard.</w:t>
      </w:r>
    </w:p>
    <w:p w:rsidR="00C00E09" w:rsidRDefault="00C00E09" w:rsidP="00C00E09"/>
    <w:p w:rsidR="00C00E09" w:rsidRDefault="00C00E09" w:rsidP="00C00E09">
      <w:r>
        <w:t>Technical Specifications</w:t>
      </w:r>
    </w:p>
    <w:p w:rsidR="00C00E09" w:rsidRDefault="00C00E09" w:rsidP="00C00E09">
      <w:pPr>
        <w:pStyle w:val="ListParagraph"/>
        <w:numPr>
          <w:ilvl w:val="0"/>
          <w:numId w:val="5"/>
        </w:numPr>
      </w:pPr>
      <w:r>
        <w:t>Architecture : web based application with REST API</w:t>
      </w:r>
    </w:p>
    <w:p w:rsidR="00C00E09" w:rsidRDefault="00C00E09" w:rsidP="00C00E09">
      <w:pPr>
        <w:pStyle w:val="ListParagraph"/>
        <w:numPr>
          <w:ilvl w:val="0"/>
          <w:numId w:val="5"/>
        </w:numPr>
      </w:pPr>
      <w:proofErr w:type="gramStart"/>
      <w:r>
        <w:t>Database :</w:t>
      </w:r>
      <w:proofErr w:type="gramEnd"/>
      <w:r>
        <w:t xml:space="preserve"> SQL for database persistence. </w:t>
      </w:r>
    </w:p>
    <w:p w:rsidR="00C00E09" w:rsidRDefault="00C00E09" w:rsidP="00C00E09">
      <w:pPr>
        <w:pStyle w:val="ListParagraph"/>
        <w:numPr>
          <w:ilvl w:val="0"/>
          <w:numId w:val="5"/>
        </w:numPr>
      </w:pPr>
      <w:proofErr w:type="gramStart"/>
      <w:r>
        <w:t>Frontend :</w:t>
      </w:r>
      <w:proofErr w:type="gramEnd"/>
      <w:r>
        <w:t xml:space="preserve"> React.js for user interface.</w:t>
      </w:r>
    </w:p>
    <w:p w:rsidR="00C00E09" w:rsidRDefault="00C00E09" w:rsidP="00C00E09">
      <w:pPr>
        <w:pStyle w:val="ListParagraph"/>
        <w:numPr>
          <w:ilvl w:val="0"/>
          <w:numId w:val="5"/>
        </w:numPr>
      </w:pPr>
      <w:r>
        <w:t xml:space="preserve">Back </w:t>
      </w:r>
      <w:proofErr w:type="gramStart"/>
      <w:r>
        <w:t>end :</w:t>
      </w:r>
      <w:proofErr w:type="gramEnd"/>
      <w:r>
        <w:t xml:space="preserve"> Node.js  express for server logic.</w:t>
      </w:r>
    </w:p>
    <w:p w:rsidR="00C00E09" w:rsidRDefault="00C00E09" w:rsidP="00C00E09">
      <w:pPr>
        <w:pStyle w:val="ListParagraph"/>
      </w:pPr>
      <w:proofErr w:type="gramStart"/>
      <w:r>
        <w:t>Integration :</w:t>
      </w:r>
      <w:proofErr w:type="gramEnd"/>
      <w:r>
        <w:t xml:space="preserve"> email , SMS, and CRM system</w:t>
      </w: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9E0609" w:rsidP="008E5128">
      <w:pPr>
        <w:pStyle w:val="ListParagraph"/>
      </w:pPr>
      <w:r>
        <w:t xml:space="preserve">User </w:t>
      </w:r>
      <w:proofErr w:type="gramStart"/>
      <w:r>
        <w:t>story :</w:t>
      </w:r>
      <w:proofErr w:type="gramEnd"/>
      <w:r>
        <w:t xml:space="preserve"> E-commerce shopping experience </w:t>
      </w:r>
    </w:p>
    <w:p w:rsidR="009E0609" w:rsidRDefault="009E0609" w:rsidP="008E5128">
      <w:pPr>
        <w:pStyle w:val="ListParagraph"/>
      </w:pPr>
      <w:r>
        <w:t xml:space="preserve">Main user story </w:t>
      </w:r>
    </w:p>
    <w:p w:rsidR="009E0609" w:rsidRDefault="009E0609" w:rsidP="008E5128">
      <w:pPr>
        <w:pStyle w:val="ListParagraph"/>
      </w:pPr>
      <w:r>
        <w:t xml:space="preserve">As a customer of the dairy product company </w:t>
      </w:r>
    </w:p>
    <w:p w:rsidR="009E0609" w:rsidRDefault="009E0609" w:rsidP="008E5128">
      <w:pPr>
        <w:pStyle w:val="ListParagraph"/>
      </w:pPr>
      <w:r>
        <w:t xml:space="preserve">I want to browse and purchase ice-cream and milk product online </w:t>
      </w:r>
    </w:p>
    <w:p w:rsidR="009E0609" w:rsidRDefault="009E0609" w:rsidP="009E0609">
      <w:pPr>
        <w:pStyle w:val="ListParagraph"/>
      </w:pPr>
      <w:r>
        <w:t xml:space="preserve">So that I can have fresh dairy </w:t>
      </w:r>
      <w:proofErr w:type="gramStart"/>
      <w:r>
        <w:t>product  delivered</w:t>
      </w:r>
      <w:proofErr w:type="gramEnd"/>
      <w:r>
        <w:t xml:space="preserve">  to my home conveniently </w:t>
      </w:r>
    </w:p>
    <w:p w:rsidR="009E0609" w:rsidRDefault="009E0609" w:rsidP="009E0609">
      <w:pPr>
        <w:pStyle w:val="ListParagraph"/>
      </w:pPr>
    </w:p>
    <w:p w:rsidR="009E0609" w:rsidRDefault="009E0609" w:rsidP="009E0609">
      <w:pPr>
        <w:pStyle w:val="ListParagraph"/>
      </w:pPr>
      <w:r>
        <w:t xml:space="preserve">Detailed Acceptance criteria </w:t>
      </w:r>
    </w:p>
    <w:p w:rsidR="009E0609" w:rsidRDefault="009E0609" w:rsidP="009E0609">
      <w:pPr>
        <w:pStyle w:val="ListParagraph"/>
      </w:pPr>
    </w:p>
    <w:p w:rsidR="009E0609" w:rsidRDefault="009E0609" w:rsidP="009E0609">
      <w:pPr>
        <w:pStyle w:val="ListParagraph"/>
      </w:pPr>
      <w:r>
        <w:t xml:space="preserve">Story </w:t>
      </w:r>
      <w:proofErr w:type="gramStart"/>
      <w:r>
        <w:t>1 :</w:t>
      </w:r>
      <w:proofErr w:type="gramEnd"/>
      <w:r>
        <w:t xml:space="preserve"> product browsing </w:t>
      </w:r>
    </w:p>
    <w:p w:rsidR="009E0609" w:rsidRDefault="009E0609" w:rsidP="009E0609">
      <w:pPr>
        <w:pStyle w:val="ListParagraph"/>
        <w:numPr>
          <w:ilvl w:val="0"/>
          <w:numId w:val="5"/>
        </w:numPr>
      </w:pPr>
      <w:r>
        <w:t>Given I visit the online store</w:t>
      </w:r>
    </w:p>
    <w:p w:rsidR="009E0609" w:rsidRDefault="009E0609" w:rsidP="009E0609">
      <w:pPr>
        <w:pStyle w:val="ListParagraph"/>
        <w:numPr>
          <w:ilvl w:val="0"/>
          <w:numId w:val="5"/>
        </w:numPr>
      </w:pPr>
      <w:r>
        <w:t xml:space="preserve">When I browse the product </w:t>
      </w:r>
      <w:proofErr w:type="spellStart"/>
      <w:r>
        <w:t>catalog</w:t>
      </w:r>
      <w:proofErr w:type="spellEnd"/>
      <w:r>
        <w:t>.</w:t>
      </w:r>
    </w:p>
    <w:p w:rsidR="009E0609" w:rsidRDefault="009E0609" w:rsidP="009E0609">
      <w:pPr>
        <w:pStyle w:val="ListParagraph"/>
        <w:numPr>
          <w:ilvl w:val="0"/>
          <w:numId w:val="5"/>
        </w:numPr>
      </w:pPr>
      <w:r>
        <w:lastRenderedPageBreak/>
        <w:t xml:space="preserve">Then I should be categories for ice-cream and milk product images, </w:t>
      </w:r>
      <w:proofErr w:type="gramStart"/>
      <w:r>
        <w:t>description ,</w:t>
      </w:r>
      <w:proofErr w:type="gramEnd"/>
      <w:r>
        <w:t xml:space="preserve"> and prices and I should see availability status for my location.</w:t>
      </w:r>
    </w:p>
    <w:p w:rsidR="009E0609" w:rsidRDefault="009E0609" w:rsidP="009E0609">
      <w:r>
        <w:t xml:space="preserve">Story </w:t>
      </w:r>
      <w:proofErr w:type="gramStart"/>
      <w:r>
        <w:t>2 :</w:t>
      </w:r>
      <w:proofErr w:type="gramEnd"/>
      <w:r>
        <w:t xml:space="preserve"> adding to cart </w:t>
      </w:r>
    </w:p>
    <w:p w:rsidR="009E0609" w:rsidRDefault="009E0609" w:rsidP="009E0609">
      <w:r>
        <w:t>Given I select a product</w:t>
      </w:r>
    </w:p>
    <w:p w:rsidR="009E0609" w:rsidRDefault="009E0609" w:rsidP="009E0609">
      <w:r>
        <w:t xml:space="preserve">When I choose quantity and add to cart </w:t>
      </w:r>
    </w:p>
    <w:p w:rsidR="009E0609" w:rsidRDefault="009E0609" w:rsidP="009E0609">
      <w:r>
        <w:t>Then the item should be added to my shopping cart.</w:t>
      </w:r>
    </w:p>
    <w:p w:rsidR="009E0609" w:rsidRDefault="009E0609" w:rsidP="009E0609">
      <w:r>
        <w:t>And I should see update cart total.</w:t>
      </w:r>
    </w:p>
    <w:p w:rsidR="009E0609" w:rsidRDefault="009E0609" w:rsidP="009E0609">
      <w:r>
        <w:t>And I should confirmation of the addition.</w:t>
      </w:r>
    </w:p>
    <w:p w:rsidR="009E0609" w:rsidRDefault="009E0609" w:rsidP="009E0609"/>
    <w:p w:rsidR="009E0609" w:rsidRDefault="009E0609" w:rsidP="009E0609">
      <w:r>
        <w:t xml:space="preserve">Check out process </w:t>
      </w:r>
    </w:p>
    <w:p w:rsidR="009E0609" w:rsidRDefault="009E0609" w:rsidP="009E0609">
      <w:r>
        <w:t xml:space="preserve">Given I have items </w:t>
      </w:r>
      <w:proofErr w:type="gramStart"/>
      <w:r>
        <w:t>In</w:t>
      </w:r>
      <w:proofErr w:type="gramEnd"/>
      <w:r>
        <w:t xml:space="preserve"> my cart</w:t>
      </w:r>
    </w:p>
    <w:p w:rsidR="009E0609" w:rsidRDefault="009E0609" w:rsidP="009E0609">
      <w:proofErr w:type="gramStart"/>
      <w:r>
        <w:t>When I proceed to checkout.</w:t>
      </w:r>
      <w:proofErr w:type="gramEnd"/>
    </w:p>
    <w:p w:rsidR="009E0609" w:rsidRDefault="009E0609" w:rsidP="009E0609">
      <w:r>
        <w:t xml:space="preserve">Then I should be able to enter delivery address. And </w:t>
      </w:r>
    </w:p>
    <w:p w:rsidR="009E0609" w:rsidRDefault="009E0609" w:rsidP="009E0609">
      <w:r>
        <w:t>I should see available delivery time slot and I should be able to select payment method.</w:t>
      </w:r>
    </w:p>
    <w:p w:rsidR="009E0609" w:rsidRDefault="009E0609" w:rsidP="009E0609">
      <w:r>
        <w:t>And I should receive order confirmation with tracking details.</w:t>
      </w:r>
    </w:p>
    <w:p w:rsidR="009E0609" w:rsidRDefault="009E0609" w:rsidP="009E0609"/>
    <w:p w:rsidR="009E0609" w:rsidRDefault="009E0609" w:rsidP="009E0609"/>
    <w:p w:rsidR="009E0609" w:rsidRDefault="009E0609" w:rsidP="009E0609">
      <w:r>
        <w:t xml:space="preserve">Order tracking </w:t>
      </w:r>
    </w:p>
    <w:p w:rsidR="009E0609" w:rsidRDefault="009E0609" w:rsidP="009E0609">
      <w:r>
        <w:t xml:space="preserve">Given I have placed an order </w:t>
      </w:r>
    </w:p>
    <w:p w:rsidR="009E0609" w:rsidRDefault="009E0609" w:rsidP="009E0609">
      <w:proofErr w:type="gramStart"/>
      <w:r>
        <w:t>When I check my order status.</w:t>
      </w:r>
      <w:proofErr w:type="gramEnd"/>
    </w:p>
    <w:p w:rsidR="009E0609" w:rsidRDefault="009E0609" w:rsidP="009E0609">
      <w:r>
        <w:t xml:space="preserve">Then I should see real time tracking </w:t>
      </w:r>
      <w:proofErr w:type="gramStart"/>
      <w:r>
        <w:t>information  and</w:t>
      </w:r>
      <w:proofErr w:type="gramEnd"/>
      <w:r>
        <w:t xml:space="preserve">  I should receive notifications for order miles tones and I should access to delivery person contact details.</w:t>
      </w:r>
    </w:p>
    <w:p w:rsidR="009E0609" w:rsidRDefault="009E0609" w:rsidP="009E0609"/>
    <w:p w:rsidR="009E0609" w:rsidRDefault="009E0609" w:rsidP="009E0609">
      <w:r>
        <w:t xml:space="preserve">Definition of </w:t>
      </w:r>
      <w:proofErr w:type="gramStart"/>
      <w:r>
        <w:t>Done :</w:t>
      </w:r>
      <w:proofErr w:type="gramEnd"/>
    </w:p>
    <w:p w:rsidR="009E0609" w:rsidRDefault="009E0609" w:rsidP="009E0609">
      <w:pPr>
        <w:pStyle w:val="ListParagraph"/>
        <w:numPr>
          <w:ilvl w:val="0"/>
          <w:numId w:val="6"/>
        </w:numPr>
      </w:pPr>
      <w:r>
        <w:t xml:space="preserve">All acceptance criteria are met and tested </w:t>
      </w:r>
    </w:p>
    <w:p w:rsidR="009E0609" w:rsidRDefault="009E0609" w:rsidP="009E0609">
      <w:pPr>
        <w:pStyle w:val="ListParagraph"/>
        <w:numPr>
          <w:ilvl w:val="0"/>
          <w:numId w:val="6"/>
        </w:numPr>
      </w:pPr>
      <w:r>
        <w:t>Unit test written and passing (90%</w:t>
      </w:r>
      <w:r w:rsidR="00233A9F">
        <w:t>+coverage ) and integration tests completed successfully</w:t>
      </w:r>
    </w:p>
    <w:p w:rsidR="00233A9F" w:rsidRDefault="00233A9F" w:rsidP="009E0609">
      <w:pPr>
        <w:pStyle w:val="ListParagraph"/>
        <w:numPr>
          <w:ilvl w:val="0"/>
          <w:numId w:val="6"/>
        </w:numPr>
      </w:pPr>
      <w:r>
        <w:t>User acceptance testing approved by stakeholders</w:t>
      </w:r>
    </w:p>
    <w:p w:rsidR="00233A9F" w:rsidRDefault="00233A9F" w:rsidP="009E0609">
      <w:pPr>
        <w:pStyle w:val="ListParagraph"/>
        <w:numPr>
          <w:ilvl w:val="0"/>
          <w:numId w:val="6"/>
        </w:numPr>
      </w:pPr>
      <w:r>
        <w:t xml:space="preserve">Performance requirement met </w:t>
      </w:r>
    </w:p>
    <w:p w:rsidR="00233A9F" w:rsidRDefault="00233A9F" w:rsidP="00233A9F"/>
    <w:p w:rsidR="00233A9F" w:rsidRDefault="00233A9F" w:rsidP="00233A9F"/>
    <w:p w:rsidR="00233A9F" w:rsidRDefault="00233A9F" w:rsidP="00233A9F"/>
    <w:p w:rsidR="00233A9F" w:rsidRDefault="00233A9F" w:rsidP="00233A9F">
      <w:r>
        <w:t xml:space="preserve">Conclusion </w:t>
      </w:r>
    </w:p>
    <w:p w:rsidR="00233A9F" w:rsidRDefault="00233A9F" w:rsidP="00233A9F">
      <w:r>
        <w:lastRenderedPageBreak/>
        <w:t xml:space="preserve">This comprehensive business analysis document address all requirement from both </w:t>
      </w:r>
      <w:proofErr w:type="gramStart"/>
      <w:r>
        <w:t>assignment ,</w:t>
      </w:r>
      <w:proofErr w:type="gramEnd"/>
      <w:r>
        <w:t xml:space="preserve"> providing a complete frame work for the dairy product company digitization initiative . </w:t>
      </w:r>
      <w:proofErr w:type="gramStart"/>
      <w:r>
        <w:t>the</w:t>
      </w:r>
      <w:proofErr w:type="gramEnd"/>
      <w:r>
        <w:t xml:space="preserve"> solution </w:t>
      </w:r>
    </w:p>
    <w:p w:rsidR="00233A9F" w:rsidRDefault="00233A9F" w:rsidP="00233A9F">
      <w:proofErr w:type="spellStart"/>
      <w:r>
        <w:t>Fouces</w:t>
      </w:r>
      <w:proofErr w:type="spellEnd"/>
      <w:r>
        <w:t xml:space="preserve"> on practical implementation while ensuring </w:t>
      </w:r>
      <w:proofErr w:type="spellStart"/>
      <w:r>
        <w:t>scability</w:t>
      </w:r>
      <w:proofErr w:type="spellEnd"/>
      <w:r>
        <w:t xml:space="preserve"> and efficiency in inventory management and delivery optimization.</w:t>
      </w:r>
    </w:p>
    <w:p w:rsidR="00233A9F" w:rsidRDefault="00233A9F" w:rsidP="00233A9F">
      <w:r>
        <w:t xml:space="preserve"> </w:t>
      </w:r>
    </w:p>
    <w:p w:rsidR="00233A9F" w:rsidRDefault="00233A9F" w:rsidP="00233A9F">
      <w:r>
        <w:t>Next steps:</w:t>
      </w:r>
    </w:p>
    <w:p w:rsidR="00233A9F" w:rsidRDefault="00233A9F" w:rsidP="00233A9F">
      <w:r>
        <w:t>1 stakeholder approval and sign-off</w:t>
      </w:r>
    </w:p>
    <w:p w:rsidR="00233A9F" w:rsidRDefault="00233A9F" w:rsidP="00233A9F">
      <w:r>
        <w:t xml:space="preserve">2 Detailed technical architecture design </w:t>
      </w:r>
    </w:p>
    <w:p w:rsidR="00233A9F" w:rsidRDefault="00233A9F" w:rsidP="00233A9F">
      <w:r>
        <w:t>3 development team assembly and project kick off</w:t>
      </w:r>
    </w:p>
    <w:p w:rsidR="00233A9F" w:rsidRDefault="00233A9F" w:rsidP="00233A9F">
      <w:r>
        <w:t xml:space="preserve">4 phase 1 implementation </w:t>
      </w:r>
      <w:proofErr w:type="spellStart"/>
      <w:r>
        <w:t>beginning.</w:t>
      </w:r>
      <w:r w:rsidR="008A265B">
        <w:t>s</w:t>
      </w:r>
      <w:proofErr w:type="spellEnd"/>
    </w:p>
    <w:p w:rsidR="009E0609" w:rsidRDefault="009E0609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>
      <w:r>
        <w:object w:dxaOrig="9353" w:dyaOrig="13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52.75pt" o:ole="">
            <v:imagedata r:id="rId7" o:title=""/>
          </v:shape>
          <o:OLEObject Type="Embed" ProgID="Visio.Drawing.11" ShapeID="_x0000_i1025" DrawAspect="Content" ObjectID="_1812772150" r:id="rId8"/>
        </w:object>
      </w:r>
    </w:p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0B6F10" w:rsidRDefault="000B6F10" w:rsidP="009E0609"/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7736FE" w:rsidRDefault="007736FE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p w:rsidR="000B6F10" w:rsidRDefault="000B6F10" w:rsidP="008E5128">
      <w:pPr>
        <w:pStyle w:val="ListParagraph"/>
      </w:pPr>
    </w:p>
    <w:sectPr w:rsidR="000B6F10" w:rsidSect="00F45EF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27F33" w:rsidRDefault="00D27F33" w:rsidP="007309BA">
      <w:pPr>
        <w:spacing w:after="0" w:line="240" w:lineRule="auto"/>
      </w:pPr>
      <w:r>
        <w:separator/>
      </w:r>
    </w:p>
  </w:endnote>
  <w:endnote w:type="continuationSeparator" w:id="0">
    <w:p w:rsidR="00D27F33" w:rsidRDefault="00D27F33" w:rsidP="007309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27F33" w:rsidRDefault="00D27F33" w:rsidP="007309BA">
      <w:pPr>
        <w:spacing w:after="0" w:line="240" w:lineRule="auto"/>
      </w:pPr>
      <w:r>
        <w:separator/>
      </w:r>
    </w:p>
  </w:footnote>
  <w:footnote w:type="continuationSeparator" w:id="0">
    <w:p w:rsidR="00D27F33" w:rsidRDefault="00D27F33" w:rsidP="007309B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774D01"/>
    <w:multiLevelType w:val="hybridMultilevel"/>
    <w:tmpl w:val="D60E919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254EC9"/>
    <w:multiLevelType w:val="hybridMultilevel"/>
    <w:tmpl w:val="DE90CBB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67A3DF9"/>
    <w:multiLevelType w:val="hybridMultilevel"/>
    <w:tmpl w:val="6104495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41680773"/>
    <w:multiLevelType w:val="hybridMultilevel"/>
    <w:tmpl w:val="DC9CD8B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24141B7"/>
    <w:multiLevelType w:val="hybridMultilevel"/>
    <w:tmpl w:val="7F52FF5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4113A25"/>
    <w:multiLevelType w:val="hybridMultilevel"/>
    <w:tmpl w:val="D0BA170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E5128"/>
    <w:rsid w:val="000B6F10"/>
    <w:rsid w:val="00131BAB"/>
    <w:rsid w:val="0018153B"/>
    <w:rsid w:val="00206C91"/>
    <w:rsid w:val="00233A9F"/>
    <w:rsid w:val="00304739"/>
    <w:rsid w:val="003F0BAE"/>
    <w:rsid w:val="00462B7A"/>
    <w:rsid w:val="00570350"/>
    <w:rsid w:val="00590F48"/>
    <w:rsid w:val="005B09A3"/>
    <w:rsid w:val="00640E10"/>
    <w:rsid w:val="00640F2D"/>
    <w:rsid w:val="00661733"/>
    <w:rsid w:val="00670574"/>
    <w:rsid w:val="006A1478"/>
    <w:rsid w:val="007108AC"/>
    <w:rsid w:val="0072641D"/>
    <w:rsid w:val="007309BA"/>
    <w:rsid w:val="007519B9"/>
    <w:rsid w:val="007736FE"/>
    <w:rsid w:val="00821799"/>
    <w:rsid w:val="008266FB"/>
    <w:rsid w:val="00835A16"/>
    <w:rsid w:val="008A265B"/>
    <w:rsid w:val="008B31C5"/>
    <w:rsid w:val="008E5128"/>
    <w:rsid w:val="0093157E"/>
    <w:rsid w:val="009333B3"/>
    <w:rsid w:val="009828DF"/>
    <w:rsid w:val="00991B34"/>
    <w:rsid w:val="009B0D94"/>
    <w:rsid w:val="009E0609"/>
    <w:rsid w:val="00A856E0"/>
    <w:rsid w:val="00B71A78"/>
    <w:rsid w:val="00B8287A"/>
    <w:rsid w:val="00C00E09"/>
    <w:rsid w:val="00C05B3E"/>
    <w:rsid w:val="00D27F33"/>
    <w:rsid w:val="00D4082F"/>
    <w:rsid w:val="00D44E00"/>
    <w:rsid w:val="00D96F76"/>
    <w:rsid w:val="00E320E6"/>
    <w:rsid w:val="00EA330B"/>
    <w:rsid w:val="00F45EF1"/>
    <w:rsid w:val="00F76EC5"/>
    <w:rsid w:val="00F83DA6"/>
    <w:rsid w:val="00FC387B"/>
    <w:rsid w:val="00FE099E"/>
    <w:rsid w:val="00FE46D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Connector: Curved 27"/>
        <o:r id="V:Rule2" type="connector" idref="#Connector: Curved 28"/>
        <o:r id="V:Rule3" type="connector" idref="#Connector: Curved 29"/>
        <o:r id="V:Rule4" type="connector" idref="#Connector: Curved 30"/>
        <o:r id="V:Rule5" type="connector" idref="#Connector: Curved 31"/>
        <o:r id="V:Rule6" type="connector" idref="#Connector: Curved 32"/>
        <o:r id="V:Rule7" type="connector" idref="#Connector: Curved 37"/>
        <o:r id="V:Rule8" type="connector" idref="#Connector: Curved 34"/>
        <o:r id="V:Rule9" type="connector" idref="#Connector: Curved 38"/>
        <o:r id="V:Rule10" type="connector" idref="#Connector: Curved 40"/>
        <o:r id="V:Rule11" type="connector" idref="#Connector: Curved 41"/>
        <o:r id="V:Rule12" type="connector" idref="#Connector: Curved 49"/>
        <o:r id="V:Rule13" type="connector" idref="#Straight Arrow Connector 42"/>
        <o:r id="V:Rule14" type="connector" idref="#Straight Arrow Connector 43"/>
        <o:r id="V:Rule15" type="connector" idref="#Straight Arrow Connector 44"/>
        <o:r id="V:Rule16" type="connector" idref="#Connector: Curved 45"/>
        <o:r id="V:Rule17" type="connector" idref="#Connector: Curved 46"/>
        <o:r id="V:Rule18" type="connector" idref="#Connector: Curved 47"/>
        <o:r id="V:Rule19" type="connector" idref="#Connector: Curved 4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5EF1"/>
  </w:style>
  <w:style w:type="paragraph" w:styleId="Heading1">
    <w:name w:val="heading 1"/>
    <w:basedOn w:val="Normal"/>
    <w:next w:val="Normal"/>
    <w:link w:val="Heading1Char"/>
    <w:uiPriority w:val="9"/>
    <w:qFormat/>
    <w:rsid w:val="008E5128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E5128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E5128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E5128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E5128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E5128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E5128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E5128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E5128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E5128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E512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E5128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E5128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E5128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E5128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E5128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E5128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E5128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8E5128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E512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E5128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8E5128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8E5128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E5128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8E5128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8E5128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E5128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E5128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8E5128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5B09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7309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09BA"/>
  </w:style>
  <w:style w:type="paragraph" w:styleId="Footer">
    <w:name w:val="footer"/>
    <w:basedOn w:val="Normal"/>
    <w:link w:val="FooterChar"/>
    <w:uiPriority w:val="99"/>
    <w:unhideWhenUsed/>
    <w:rsid w:val="007309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09B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8</Pages>
  <Words>856</Words>
  <Characters>4881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 Gawali</dc:creator>
  <cp:keywords/>
  <dc:description/>
  <cp:lastModifiedBy>ADMIN</cp:lastModifiedBy>
  <cp:revision>42</cp:revision>
  <dcterms:created xsi:type="dcterms:W3CDTF">2025-06-27T05:56:00Z</dcterms:created>
  <dcterms:modified xsi:type="dcterms:W3CDTF">2025-06-30T14:03:00Z</dcterms:modified>
</cp:coreProperties>
</file>